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94D09BE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6B7B83C8" w14:textId="77777777" w:rsidR="0025688C" w:rsidRPr="006A777E" w:rsidRDefault="00E568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7C7B6D9D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62917D9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184A465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8A371E3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154D7F9" w14:textId="77777777" w:rsidR="0025688C" w:rsidRPr="006A777E" w:rsidRDefault="0025688C" w:rsidP="00E22832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4EEE4260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25752B5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B0BEFD0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3FBBE2D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5BBBA65A" w14:textId="77777777" w:rsidR="00707A6E" w:rsidRPr="006A777E" w:rsidRDefault="00707A6E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31A1771B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63243F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68724BC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6EE1FE4" w14:textId="3EA0F888" w:rsidR="000F4CB6" w:rsidRPr="00201745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612CB1" w:rsidRPr="00612CB1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 w:rsidR="00612CB1" w:rsidRPr="00BD4ECC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201745" w:rsidRPr="00201745">
        <w:rPr>
          <w:rFonts w:ascii="Times New Roman" w:eastAsia="Times New Roman" w:hAnsi="Times New Roman" w:cs="Times New Roman"/>
          <w:sz w:val="28"/>
          <w:szCs w:val="28"/>
          <w:lang w:val="ru-RU"/>
        </w:rPr>
        <w:t>2</w:t>
      </w:r>
    </w:p>
    <w:p w14:paraId="384A426C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13E305D9" w14:textId="77777777" w:rsidR="000F4CB6" w:rsidRPr="006A777E" w:rsidRDefault="000F4CB6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2</w:t>
      </w:r>
    </w:p>
    <w:p w14:paraId="03D197F7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1ABF9894" w14:textId="77777777" w:rsidR="0025688C" w:rsidRPr="006A777E" w:rsidRDefault="0025688C" w:rsidP="00E22832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434D21E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11BA233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C2A1FD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7158156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0F7E9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007968B4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CB26F6F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7469D3B2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AEB439C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E8D7989" w14:textId="77777777" w:rsidR="0025688C" w:rsidRPr="006A777E" w:rsidRDefault="0025688C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47C49A6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F2226B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C342A45" w14:textId="77777777" w:rsidR="007C090F" w:rsidRPr="006A777E" w:rsidRDefault="007C090F" w:rsidP="00E22832">
      <w:pPr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8469992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:</w:t>
      </w:r>
    </w:p>
    <w:p w14:paraId="377E3D4C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алуха</w:t>
      </w:r>
      <w:proofErr w:type="spellEnd"/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. А.</w:t>
      </w:r>
    </w:p>
    <w:p w14:paraId="01025C7D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Гр. 351005</w:t>
      </w:r>
    </w:p>
    <w:p w14:paraId="52A2CCA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:</w:t>
      </w:r>
    </w:p>
    <w:p w14:paraId="4A91E0B6" w14:textId="77777777" w:rsidR="0025688C" w:rsidRPr="006A777E" w:rsidRDefault="00E568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59667457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4A8A1FB9" w14:textId="77777777" w:rsidR="00707A6E" w:rsidRPr="006A777E" w:rsidRDefault="00707A6E" w:rsidP="00E22832">
      <w:pPr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FEFC830" w14:textId="77777777" w:rsidR="00707A6E" w:rsidRPr="006A777E" w:rsidRDefault="00707A6E" w:rsidP="00E22832">
      <w:pPr>
        <w:jc w:val="right"/>
        <w:rPr>
          <w:rFonts w:ascii="Times New Roman" w:hAnsi="Times New Roman" w:cs="Times New Roman"/>
          <w:sz w:val="28"/>
          <w:szCs w:val="28"/>
          <w:lang w:val="ru-RU"/>
        </w:rPr>
      </w:pPr>
    </w:p>
    <w:p w14:paraId="1CDF93F5" w14:textId="0E02D5CE" w:rsidR="0025688C" w:rsidRDefault="0025688C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1DD0F14B" w14:textId="3B0BF70F" w:rsidR="006A777E" w:rsidRDefault="006A777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511C24E" w14:textId="46D30062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27C27C8E" w14:textId="6B311BF7" w:rsidR="00F90690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6605275A" w14:textId="77777777" w:rsidR="00F90690" w:rsidRPr="006A777E" w:rsidRDefault="00F90690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</w:p>
    <w:p w14:paraId="58320D49" w14:textId="73C57939" w:rsidR="006A777E" w:rsidRPr="00A17D29" w:rsidRDefault="00E5686E" w:rsidP="00E22832">
      <w:pPr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3</w:t>
      </w:r>
    </w:p>
    <w:p w14:paraId="1FB9056D" w14:textId="31C02725" w:rsidR="000F4CB6" w:rsidRDefault="00E5686E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адание:</w:t>
      </w:r>
    </w:p>
    <w:p w14:paraId="33AA75E8" w14:textId="2D7A195A" w:rsidR="00511493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303CA508" w14:textId="77777777" w:rsidR="00511493" w:rsidRPr="00511493" w:rsidRDefault="00511493" w:rsidP="00511493">
      <w:pPr>
        <w:jc w:val="both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Написать программу, которая формирует 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={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5C4F4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2pt;height:10.2pt" o:ole="">
            <v:imagedata r:id="rId8" o:title=""/>
          </v:shape>
          <o:OLEObject Type="Embed" ProgID="Equation.3" ShapeID="_x0000_i1025" DrawAspect="Content" ObjectID="_1761399618" r:id="rId9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511493">
        <w:rPr>
          <w:rFonts w:ascii="Times New Roman" w:eastAsia="Times New Roman" w:hAnsi="Times New Roman" w:cs="Times New Roman"/>
          <w:sz w:val="28"/>
          <w:szCs w:val="28"/>
          <w:lang w:val="ru-RU"/>
        </w:rPr>
        <w:object w:dxaOrig="264" w:dyaOrig="204" w14:anchorId="68E83B6D">
          <v:shape id="_x0000_i1026" type="#_x0000_t75" style="width:13.2pt;height:10.2pt" o:ole="">
            <v:imagedata r:id="rId8" o:title=""/>
          </v:shape>
          <o:OLEObject Type="Embed" ProgID="Equation.3" ShapeID="_x0000_i1026" DrawAspect="Content" ObjectID="_1761399619" r:id="rId10"/>
        </w:objec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3} и выделить из него подмножество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1, которое представляет все цифры, входящие в </w:t>
      </w:r>
      <w:r w:rsidRPr="00511493">
        <w:rPr>
          <w:rFonts w:ascii="Times New Roman" w:hAnsi="Times New Roman" w:cs="Times New Roman"/>
          <w:sz w:val="28"/>
          <w:szCs w:val="28"/>
        </w:rPr>
        <w:t>Y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. Например, дано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1={‘</w:t>
      </w:r>
      <w:r w:rsidRPr="00511493">
        <w:rPr>
          <w:rFonts w:ascii="Times New Roman" w:hAnsi="Times New Roman" w:cs="Times New Roman"/>
          <w:sz w:val="28"/>
          <w:szCs w:val="28"/>
        </w:rPr>
        <w:t>s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v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e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t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’,’ ‘2’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 xml:space="preserve">2={‘*’, ’-‘, ‘*’, ‘-‘}; </w:t>
      </w:r>
      <w:r w:rsidRPr="00511493">
        <w:rPr>
          <w:rFonts w:ascii="Times New Roman" w:hAnsi="Times New Roman" w:cs="Times New Roman"/>
          <w:sz w:val="28"/>
          <w:szCs w:val="28"/>
        </w:rPr>
        <w:t>X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3={‘1’, ‘4’, ‘7’, ‘</w:t>
      </w:r>
      <w:r w:rsidRPr="00511493">
        <w:rPr>
          <w:rFonts w:ascii="Times New Roman" w:hAnsi="Times New Roman" w:cs="Times New Roman"/>
          <w:sz w:val="28"/>
          <w:szCs w:val="28"/>
        </w:rPr>
        <w:t>a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b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, ‘</w:t>
      </w:r>
      <w:r w:rsidRPr="00511493">
        <w:rPr>
          <w:rFonts w:ascii="Times New Roman" w:hAnsi="Times New Roman" w:cs="Times New Roman"/>
          <w:sz w:val="28"/>
          <w:szCs w:val="28"/>
        </w:rPr>
        <w:t>c</w:t>
      </w:r>
      <w:r w:rsidRPr="00511493">
        <w:rPr>
          <w:rFonts w:ascii="Times New Roman" w:hAnsi="Times New Roman" w:cs="Times New Roman"/>
          <w:sz w:val="28"/>
          <w:szCs w:val="28"/>
          <w:lang w:val="ru-RU"/>
        </w:rPr>
        <w:t>’}.</w:t>
      </w:r>
    </w:p>
    <w:p w14:paraId="402B63E4" w14:textId="77777777" w:rsidR="00511493" w:rsidRPr="006A777E" w:rsidRDefault="00511493" w:rsidP="00511493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</w:p>
    <w:p w14:paraId="7F56799D" w14:textId="39DA0433" w:rsidR="0025688C" w:rsidRPr="00511493" w:rsidRDefault="00E5686E" w:rsidP="00E22832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6A777E">
        <w:rPr>
          <w:rFonts w:ascii="Times New Roman" w:hAnsi="Times New Roman" w:cs="Times New Roman"/>
          <w:b/>
          <w:sz w:val="28"/>
          <w:szCs w:val="28"/>
        </w:rPr>
        <w:t>Delphi</w:t>
      </w:r>
      <w:r w:rsidRPr="00511493">
        <w:rPr>
          <w:rFonts w:ascii="Times New Roman" w:hAnsi="Times New Roman" w:cs="Times New Roman"/>
          <w:b/>
          <w:sz w:val="28"/>
          <w:szCs w:val="28"/>
        </w:rPr>
        <w:t>:</w:t>
      </w:r>
    </w:p>
    <w:p w14:paraId="7BDFF450" w14:textId="46EDD51A" w:rsidR="00A361BB" w:rsidRPr="00511493" w:rsidRDefault="00A361BB" w:rsidP="00E22832">
      <w:pPr>
        <w:jc w:val="center"/>
        <w:rPr>
          <w:rFonts w:ascii="Consolas" w:hAnsi="Consolas" w:cs="Times New Roman"/>
          <w:b/>
          <w:sz w:val="20"/>
          <w:szCs w:val="20"/>
        </w:rPr>
      </w:pPr>
    </w:p>
    <w:p w14:paraId="009E87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gram Lab32;</w:t>
      </w:r>
    </w:p>
    <w:p w14:paraId="5CC668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Uses</w:t>
      </w:r>
    </w:p>
    <w:p w14:paraId="42A50DF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ystem.SysUtil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51157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Type</w:t>
      </w:r>
    </w:p>
    <w:p w14:paraId="3ED78E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= Set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f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6E929A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_CODE = (CORRECT,</w:t>
      </w:r>
    </w:p>
    <w:p w14:paraId="092E8A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LENGTH,</w:t>
      </w:r>
    </w:p>
    <w:p w14:paraId="5994517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,</w:t>
      </w:r>
    </w:p>
    <w:p w14:paraId="2A06BC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CHOICE,</w:t>
      </w:r>
    </w:p>
    <w:p w14:paraId="5F68BC1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TXT,</w:t>
      </w:r>
    </w:p>
    <w:p w14:paraId="5004F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EXIST,</w:t>
      </w:r>
    </w:p>
    <w:p w14:paraId="6A80B8D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READABLE,</w:t>
      </w:r>
    </w:p>
    <w:p w14:paraId="67409C3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S_NOT_WRITEABLE,</w:t>
      </w:r>
    </w:p>
    <w:p w14:paraId="34B526E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INCORRECT_SET_AMOUNT);</w:t>
      </w:r>
    </w:p>
    <w:p w14:paraId="24A2EF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Const</w:t>
      </w:r>
    </w:p>
    <w:p w14:paraId="19D52F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IN_S = 1;</w:t>
      </w:r>
    </w:p>
    <w:p w14:paraId="229416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MAX_S = 85;</w:t>
      </w:r>
    </w:p>
    <w:p w14:paraId="2621047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MOUNT_S = 3;</w:t>
      </w:r>
    </w:p>
    <w:p w14:paraId="5BB530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S: Array [ERRORS_CODE] Of String 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( '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,</w:t>
      </w:r>
    </w:p>
    <w:p w14:paraId="510C04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                     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'Длина множества не попадает в диапазон!',</w:t>
      </w:r>
    </w:p>
    <w:p w14:paraId="550E96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Элементы множества разделяются пробелом!',</w:t>
      </w:r>
    </w:p>
    <w:p w14:paraId="2BB66E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корректный выбор!',</w:t>
      </w:r>
    </w:p>
    <w:p w14:paraId="10C716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Расширение файла не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!',</w:t>
      </w:r>
    </w:p>
    <w:p w14:paraId="40BEE7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Проверьте корректность ввода пути к файлу!',</w:t>
      </w:r>
    </w:p>
    <w:p w14:paraId="76B4F0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чтения!',</w:t>
      </w:r>
    </w:p>
    <w:p w14:paraId="16752B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Файл закрыт для записи!',</w:t>
      </w:r>
    </w:p>
    <w:p w14:paraId="2809E5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                                 'Неправильное число множеств в файле');</w:t>
      </w:r>
    </w:p>
    <w:p w14:paraId="1EA464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Procedur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);</w:t>
      </w:r>
    </w:p>
    <w:p w14:paraId="23AFB7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713E450" w14:textId="4749573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'Данная программа формирует множество из трёх множеств и находит числа </w:t>
      </w:r>
    </w:p>
    <w:p w14:paraId="63A4F7DB" w14:textId="6B0C4F55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в этом множестве.');</w:t>
      </w:r>
    </w:p>
    <w:p w14:paraId="412AA12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1B7582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0618817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52B4F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99F685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1371D71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155B4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1FFE15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(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) + 1)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Div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2;</w:t>
      </w:r>
    </w:p>
    <w:p w14:paraId="7181C6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lt; MIN_S) Or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gt; MAX_S) Then</w:t>
      </w:r>
    </w:p>
    <w:p w14:paraId="1A9CF1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SET_LENGTH;</w:t>
      </w:r>
    </w:p>
    <w:p w14:paraId="11D7B8C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1BD8108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AFE859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215728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B0F7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0FC2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3695F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2EB61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AFE3D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2;</w:t>
      </w:r>
    </w:p>
    <w:p w14:paraId="56977BC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I &lt;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) Do</w:t>
      </w:r>
    </w:p>
    <w:p w14:paraId="0C7397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49904A4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[I] &lt;&gt; ' ' Then</w:t>
      </w:r>
    </w:p>
    <w:p w14:paraId="3F7F71B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173A82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I, 2);</w:t>
      </w:r>
    </w:p>
    <w:p w14:paraId="3AAB51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5953AF7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7A7FFB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AE97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String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A89B41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5FCDEC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79F331C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1C8F9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1;</w:t>
      </w:r>
    </w:p>
    <w:p w14:paraId="16251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I &lt;=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Do</w:t>
      </w:r>
    </w:p>
    <w:p w14:paraId="287FF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514CF7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lude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[I]));</w:t>
      </w:r>
    </w:p>
    <w:p w14:paraId="10CA01D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I, 2);</w:t>
      </w:r>
    </w:p>
    <w:p w14:paraId="30B503E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B6264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8B23D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Amount: Integer) : Integer;</w:t>
      </w:r>
    </w:p>
    <w:p w14:paraId="68DFC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B850E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A78C9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36DB4B3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15E0C2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A82A8A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1;</w:t>
      </w:r>
    </w:p>
    <w:p w14:paraId="318DB0C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23C41B3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3554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E8AC42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Try</w:t>
      </w:r>
    </w:p>
    <w:p w14:paraId="7C93302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rToI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</w:t>
      </w:r>
    </w:p>
    <w:p w14:paraId="35AB4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xcept</w:t>
      </w:r>
    </w:p>
    <w:p w14:paraId="06B3B9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37EECD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End;</w:t>
      </w:r>
    </w:p>
    <w:p w14:paraId="5F4A8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Error = CORRECT) And (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lt; 1) Or 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&gt; Amount)) Then</w:t>
      </w:r>
    </w:p>
    <w:p w14:paraId="485D5F2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CHOICE;</w:t>
      </w:r>
    </w:p>
    <w:p w14:paraId="41173EF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3D68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483044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7EC0FAC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4C609B8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13C3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Str: String;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) : String;</w:t>
      </w:r>
    </w:p>
    <w:p w14:paraId="6E1DBA1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57846F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2483AE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: Integer;</w:t>
      </w:r>
    </w:p>
    <w:p w14:paraId="580814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90CD3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'';</w:t>
      </w:r>
    </w:p>
    <w:p w14:paraId="0C126D1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To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Do</w:t>
      </w:r>
    </w:p>
    <w:p w14:paraId="39EFCF7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+ Str[I];</w:t>
      </w:r>
    </w:p>
    <w:p w14:paraId="3FF6E65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7DEF76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6AEEAC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5F7191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2EDD12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187E311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C2F25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77B3763C" w14:textId="75AC1F64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(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Length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) &lt; 5) Or </w:t>
      </w:r>
    </w:p>
    <w:p w14:paraId="673D2647" w14:textId="07FA235C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</w:t>
      </w:r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, 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- 3, Length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) &lt;&gt; '.txt') Then</w:t>
      </w:r>
    </w:p>
    <w:p w14:paraId="3ACBD2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TXT;</w:t>
      </w:r>
    </w:p>
    <w:p w14:paraId="38456F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5AC105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9EFB06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3B4FA7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9C78D2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78035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C91E3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53C1D6F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Not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eExis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Then</w:t>
      </w:r>
    </w:p>
    <w:p w14:paraId="4E6104B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EXIST;</w:t>
      </w:r>
    </w:p>
    <w:p w14:paraId="7AFDEC4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7A5DD1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C2BE1E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3A8761A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BAC0D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5853B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35A6B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EE418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5F9F67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Reset(F);</w:t>
      </w:r>
    </w:p>
    <w:p w14:paraId="01618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15C5D9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239A09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S_NOT_READABLE;</w:t>
      </w:r>
    </w:p>
    <w:p w14:paraId="57D3B12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6F407F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186E43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591A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672592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77833C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967906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51C300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456AC67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Try</w:t>
      </w:r>
    </w:p>
    <w:p w14:paraId="2C4BD7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Append(F);</w:t>
      </w:r>
    </w:p>
    <w:p w14:paraId="749F21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17E2A60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xcept</w:t>
      </w:r>
    </w:p>
    <w:p w14:paraId="6D0726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_NOT_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466DB6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79F899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5117F8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F9611B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5B32F85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D6D1CE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DFAD6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ount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Integer;</w:t>
      </w:r>
    </w:p>
    <w:p w14:paraId="4AF7A4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195FBA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CORRECT;</w:t>
      </w:r>
    </w:p>
    <w:p w14:paraId="0889B6B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ount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0;</w:t>
      </w:r>
    </w:p>
    <w:p w14:paraId="2633A74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AMOUNT_S + 1;</w:t>
      </w:r>
    </w:p>
    <w:p w14:paraId="26A63BD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5252A58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Not EOF(F)) And (Count &lt;&gt;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Do</w:t>
      </w:r>
    </w:p>
    <w:p w14:paraId="47A4567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06964F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4F75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Count);</w:t>
      </w:r>
    </w:p>
    <w:p w14:paraId="716B7E5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43DA97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33EE8B6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Count &lt;&gt; AMOUNT_S Then</w:t>
      </w:r>
    </w:p>
    <w:p w14:paraId="6166D17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INCORRECT_SET_AMOUNT;</w:t>
      </w:r>
    </w:p>
    <w:p w14:paraId="407EEDB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6073633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5B33DD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 : ERRORS_CODE;</w:t>
      </w:r>
    </w:p>
    <w:p w14:paraId="0857D4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C91F7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76D489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52B30E5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A3ACF2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7D296B3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set(F);</w:t>
      </w:r>
    </w:p>
    <w:p w14:paraId="390441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hile (Error = CORRECT) And (Not EOF(F)) Do</w:t>
      </w:r>
    </w:p>
    <w:p w14:paraId="7353AD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C280B0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73B669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CDC0D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0F201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F3799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3301DD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699DEA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6A364C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401D12B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366392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24E6F6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B9BEC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37BE0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FC74403" w14:textId="5C1D844F" w:rsid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7369AA88" w14:textId="56A01C04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>
        <w:rPr>
          <w:rFonts w:ascii="Consolas" w:hAnsi="Consolas" w:cs="Times New Roman"/>
          <w:bCs/>
          <w:sz w:val="20"/>
          <w:szCs w:val="20"/>
        </w:rPr>
        <w:t xml:space="preserve">             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hAnsi="Consolas" w:cs="Times New Roman"/>
          <w:bCs/>
          <w:sz w:val="20"/>
          <w:szCs w:val="20"/>
        </w:rPr>
        <w:t xml:space="preserve"> </w:t>
      </w:r>
      <w:proofErr w:type="gramStart"/>
      <w:r w:rsidRPr="009522E6">
        <w:rPr>
          <w:rFonts w:ascii="Consolas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hAnsi="Consolas" w:cs="Times New Roman"/>
          <w:bCs/>
          <w:sz w:val="20"/>
          <w:szCs w:val="20"/>
        </w:rPr>
        <w:t>[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, MIN_S, '; ', MAX_S, ']: ');</w:t>
      </w:r>
    </w:p>
    <w:p w14:paraId="6A88D9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epeat</w:t>
      </w:r>
    </w:p>
    <w:p w14:paraId="1F133F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0873F0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F8A06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0D14FDA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953A65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9222E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F60BF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D97ABE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4EAAF9A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1038B77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6AE224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00AD490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12D7F02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124FB1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2C23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00147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C32B34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4014B14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4E23F8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6ABB0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едите путь к файлу с расширением .</w:t>
      </w:r>
      <w:r w:rsidRPr="009522E6">
        <w:rPr>
          <w:rFonts w:ascii="Consolas" w:hAnsi="Consolas" w:cs="Times New Roman"/>
          <w:bCs/>
          <w:sz w:val="20"/>
          <w:szCs w:val="20"/>
        </w:rPr>
        <w:t>txt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для получения результата: ');</w:t>
      </w:r>
    </w:p>
    <w:p w14:paraId="23A985A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9793C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B1F265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50FDB6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7C6211C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950109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6F9A99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Assign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8F31F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= CORRECT Then</w:t>
      </w:r>
    </w:p>
    <w:p w14:paraId="41FA14B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31F909F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3A003A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35E4228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0C0E53D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1CB41A8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46B883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6C5461A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7C33BA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79446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F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3E5D34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8AB92B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92820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Function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) : ERRORS_CODE;</w:t>
      </w:r>
    </w:p>
    <w:p w14:paraId="637FBD7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693E89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34E3C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B797F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F24D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Error = CORRECT Then</w:t>
      </w:r>
    </w:p>
    <w:p w14:paraId="133B9E5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135D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Error;</w:t>
      </w:r>
    </w:p>
    <w:p w14:paraId="389B5C2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B2BD76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Num: Integer; Var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BF2847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41CFEBF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rror: ERRORS_CODE;</w:t>
      </w:r>
    </w:p>
    <w:p w14:paraId="609B774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String;</w:t>
      </w:r>
    </w:p>
    <w:p w14:paraId="473BF33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61EECB6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'Введите множество Х', </w:t>
      </w:r>
      <w:r w:rsidRPr="009522E6">
        <w:rPr>
          <w:rFonts w:ascii="Consolas" w:hAnsi="Consolas" w:cs="Times New Roman"/>
          <w:bCs/>
          <w:sz w:val="20"/>
          <w:szCs w:val="20"/>
        </w:rPr>
        <w:t>Num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 через пробелы: ');</w:t>
      </w:r>
    </w:p>
    <w:p w14:paraId="20FD949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Repeat</w:t>
      </w:r>
    </w:p>
    <w:p w14:paraId="3B39655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23F11B8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Error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3B93BD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Error &lt;&gt; CORRECT Then</w:t>
      </w:r>
    </w:p>
    <w:p w14:paraId="2438A8DA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ERRORS[Error], #13#10'Повторите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: ');</w:t>
      </w:r>
    </w:p>
    <w:p w14:paraId="2CB28AA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Until Error = CORRECT;</w:t>
      </w:r>
    </w:p>
    <w:p w14:paraId="587D681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E0EB1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74B9FE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X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X2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Var X3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E5D263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690C56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R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2AF1F9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1FEC52A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82B657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43E1A6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файл - 1');</w:t>
      </w:r>
    </w:p>
    <w:p w14:paraId="42AA71A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водить множества через консоль - 2');</w:t>
      </w:r>
    </w:p>
    <w:p w14:paraId="1FD6956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2);</w:t>
      </w:r>
    </w:p>
    <w:p w14:paraId="062DFDF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2D75928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128300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46BE29E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set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0859F46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1);</w:t>
      </w:r>
    </w:p>
    <w:p w14:paraId="7E0124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2);</w:t>
      </w:r>
    </w:p>
    <w:p w14:paraId="0CDA698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, X3);</w:t>
      </w:r>
    </w:p>
    <w:p w14:paraId="320E30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RF);</w:t>
      </w:r>
    </w:p>
    <w:p w14:paraId="65782E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4E8C3BE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74E4200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EADB56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1, X1);</w:t>
      </w:r>
    </w:p>
    <w:p w14:paraId="19165E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2, X2);</w:t>
      </w:r>
    </w:p>
    <w:p w14:paraId="0A260D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3, X3);</w:t>
      </w:r>
    </w:p>
    <w:p w14:paraId="70D1749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;</w:t>
      </w:r>
    </w:p>
    <w:p w14:paraId="2E7380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20169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2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X3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1ED022F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31DA1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Y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= X1 + X2 + X3;</w:t>
      </w:r>
    </w:p>
    <w:p w14:paraId="15F56E6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398272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7F23BC1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18F2C66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34B1F2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299EA8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46A576B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If (Ch &gt;= '0') And (Ch &lt;= '9') Then</w:t>
      </w:r>
    </w:p>
    <w:p w14:paraId="54C8648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Includ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Ch);</w:t>
      </w:r>
    </w:p>
    <w:p w14:paraId="26C5A0A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06B0178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2C847EF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7207EED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3563C7B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4FF278B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#13#10'Множество Y = {X1 U X2 U X3}: ');</w:t>
      </w:r>
    </w:p>
    <w:p w14:paraId="240D39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For Ch in Y Do</w:t>
      </w:r>
    </w:p>
    <w:p w14:paraId="2A547E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068A945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#13#10'Цифры в множестве: ');</w:t>
      </w:r>
    </w:p>
    <w:p w14:paraId="0D69D4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2FFAC50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цифр в множестве нет')</w:t>
      </w:r>
    </w:p>
    <w:p w14:paraId="4264B63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2CAF49A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5BAA48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2EB375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5BA5E7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Var 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49C5AD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3FAE42A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Ch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AnsiChar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1B3ED2B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54256641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Append(F);</w:t>
      </w:r>
    </w:p>
    <w:p w14:paraId="39D0ADE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, #13#10'Множество Y = {X1 U X2 U X3}: ');</w:t>
      </w:r>
    </w:p>
    <w:p w14:paraId="15ACF63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lastRenderedPageBreak/>
        <w:t xml:space="preserve">    For Ch in Y Do</w:t>
      </w:r>
    </w:p>
    <w:p w14:paraId="276DD69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'''', Ch, '''; ');</w:t>
      </w:r>
    </w:p>
    <w:p w14:paraId="3BCE7DC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#13#10'Цифры в множестве: ');</w:t>
      </w:r>
    </w:p>
    <w:p w14:paraId="7BBC1F18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I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hAnsi="Consolas" w:cs="Times New Roman"/>
          <w:bCs/>
          <w:sz w:val="20"/>
          <w:szCs w:val="20"/>
        </w:rPr>
        <w:t>Y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1 = [] </w:t>
      </w:r>
      <w:r w:rsidRPr="009522E6">
        <w:rPr>
          <w:rFonts w:ascii="Consolas" w:hAnsi="Consolas" w:cs="Times New Roman"/>
          <w:bCs/>
          <w:sz w:val="20"/>
          <w:szCs w:val="20"/>
        </w:rPr>
        <w:t>Then</w:t>
      </w:r>
    </w:p>
    <w:p w14:paraId="7B01D9D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, 'цифр в множестве нет')</w:t>
      </w:r>
    </w:p>
    <w:p w14:paraId="110E421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hAnsi="Consolas" w:cs="Times New Roman"/>
          <w:bCs/>
          <w:sz w:val="20"/>
          <w:szCs w:val="20"/>
        </w:rPr>
        <w:t>Else</w:t>
      </w:r>
    </w:p>
    <w:p w14:paraId="6B0AC02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For Ch in Y1 Do</w:t>
      </w:r>
    </w:p>
    <w:p w14:paraId="167B6B4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F, '''', Ch, '''; ');</w:t>
      </w:r>
    </w:p>
    <w:p w14:paraId="17CFFA4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lose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F);</w:t>
      </w:r>
    </w:p>
    <w:p w14:paraId="20C1746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389C2C0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Procedure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 xml:space="preserve">; Y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5A51C56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E0E2D53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WF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extFile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50ED922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Option: Integer;</w:t>
      </w:r>
    </w:p>
    <w:p w14:paraId="450BF9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775DFAE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 хотите: ');</w:t>
      </w:r>
    </w:p>
    <w:p w14:paraId="6B6F5CF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файл - 1');</w:t>
      </w:r>
    </w:p>
    <w:p w14:paraId="2A4D481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Write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'Выводить множества через консоль - 2');</w:t>
      </w:r>
    </w:p>
    <w:p w14:paraId="71D4742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Option :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2);</w:t>
      </w:r>
    </w:p>
    <w:p w14:paraId="7E78BA0E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If Option = 1 Then</w:t>
      </w:r>
    </w:p>
    <w:p w14:paraId="7886ACC9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Begin</w:t>
      </w:r>
    </w:p>
    <w:p w14:paraId="619F850B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WF);</w:t>
      </w:r>
    </w:p>
    <w:p w14:paraId="3FBFD1B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WF, Y1, Y);</w:t>
      </w:r>
    </w:p>
    <w:p w14:paraId="3CDDF1D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nd</w:t>
      </w:r>
    </w:p>
    <w:p w14:paraId="2994799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Else</w:t>
      </w:r>
    </w:p>
    <w:p w14:paraId="40094237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3E3DFFD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;</w:t>
      </w:r>
    </w:p>
    <w:p w14:paraId="6B8C95FF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Var</w:t>
      </w:r>
    </w:p>
    <w:p w14:paraId="0B634F00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X1, X2, X3, Y, Y1: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TSe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;</w:t>
      </w:r>
    </w:p>
    <w:p w14:paraId="7BDA741C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>Begin</w:t>
      </w:r>
    </w:p>
    <w:p w14:paraId="06A550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);</w:t>
      </w:r>
    </w:p>
    <w:p w14:paraId="0F0C5CC4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X1, X2, X3);</w:t>
      </w:r>
    </w:p>
    <w:p w14:paraId="684F90E2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, X1, X2, X3);</w:t>
      </w:r>
    </w:p>
    <w:p w14:paraId="4F762B75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036DFCED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hAnsi="Consolas" w:cs="Times New Roman"/>
          <w:bCs/>
          <w:sz w:val="20"/>
          <w:szCs w:val="20"/>
        </w:rPr>
        <w:t>Y1, Y);</w:t>
      </w:r>
    </w:p>
    <w:p w14:paraId="2D8CC646" w14:textId="77777777" w:rsidR="009522E6" w:rsidRPr="009522E6" w:rsidRDefault="009522E6" w:rsidP="009522E6">
      <w:pPr>
        <w:ind w:right="-858"/>
        <w:rPr>
          <w:rFonts w:ascii="Consolas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hAnsi="Consolas" w:cs="Times New Roman"/>
          <w:bCs/>
          <w:sz w:val="20"/>
          <w:szCs w:val="20"/>
        </w:rPr>
        <w:t>ReadLn</w:t>
      </w:r>
      <w:proofErr w:type="spellEnd"/>
      <w:r w:rsidRPr="009522E6">
        <w:rPr>
          <w:rFonts w:ascii="Consolas" w:hAnsi="Consolas" w:cs="Times New Roman"/>
          <w:bCs/>
          <w:sz w:val="20"/>
          <w:szCs w:val="20"/>
          <w:lang w:val="ru-RU"/>
        </w:rPr>
        <w:t>;</w:t>
      </w:r>
    </w:p>
    <w:p w14:paraId="4FAF0E9F" w14:textId="0C9F2B6C" w:rsidR="00CD1A4D" w:rsidRPr="009522E6" w:rsidRDefault="009522E6" w:rsidP="009522E6">
      <w:pPr>
        <w:ind w:right="-858"/>
        <w:rPr>
          <w:rFonts w:ascii="Times New Roman" w:eastAsia="Times New Roman" w:hAnsi="Times New Roman" w:cs="Times New Roman"/>
          <w:sz w:val="20"/>
          <w:szCs w:val="20"/>
          <w:lang w:val="ru-RU"/>
        </w:rPr>
      </w:pPr>
      <w:r w:rsidRPr="009522E6">
        <w:rPr>
          <w:rFonts w:ascii="Consolas" w:hAnsi="Consolas" w:cs="Times New Roman"/>
          <w:bCs/>
          <w:sz w:val="20"/>
          <w:szCs w:val="20"/>
        </w:rPr>
        <w:t>End</w:t>
      </w:r>
      <w:r w:rsidRPr="009522E6">
        <w:rPr>
          <w:rFonts w:ascii="Consolas" w:hAnsi="Consolas" w:cs="Times New Roman"/>
          <w:bCs/>
          <w:sz w:val="20"/>
          <w:szCs w:val="20"/>
          <w:lang w:val="ru-RU"/>
        </w:rPr>
        <w:t>.</w:t>
      </w:r>
    </w:p>
    <w:p w14:paraId="239D68B0" w14:textId="77777777" w:rsidR="0025688C" w:rsidRPr="008F4786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С</w:t>
      </w:r>
      <w:r w:rsidRPr="008F4786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++:</w:t>
      </w:r>
    </w:p>
    <w:p w14:paraId="68C5E1DB" w14:textId="340439CA" w:rsidR="0025688C" w:rsidRDefault="0025688C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FA7AA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iostream&gt;</w:t>
      </w:r>
    </w:p>
    <w:p w14:paraId="3E521C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et&gt;</w:t>
      </w:r>
    </w:p>
    <w:p w14:paraId="6F0A00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string&gt;</w:t>
      </w:r>
    </w:p>
    <w:p w14:paraId="6DB58A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#include &lt;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gt;</w:t>
      </w:r>
    </w:p>
    <w:p w14:paraId="6896D2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</w:p>
    <w:p w14:paraId="7D14E62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5CF99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RRECT,</w:t>
      </w:r>
    </w:p>
    <w:p w14:paraId="284C29B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LENGTH,</w:t>
      </w:r>
    </w:p>
    <w:p w14:paraId="0CE8F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6022B7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CHOICE,</w:t>
      </w:r>
    </w:p>
    <w:p w14:paraId="2EDA86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TXT,</w:t>
      </w:r>
    </w:p>
    <w:p w14:paraId="106C82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EXIST,</w:t>
      </w:r>
    </w:p>
    <w:p w14:paraId="2DE377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READABLE,</w:t>
      </w:r>
    </w:p>
    <w:p w14:paraId="0A5BE4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S_NOT_WRITEABLE,</w:t>
      </w:r>
    </w:p>
    <w:p w14:paraId="0246B4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CORRECT_SET_AMOUNT,</w:t>
      </w:r>
    </w:p>
    <w:p w14:paraId="6D87B7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;</w:t>
      </w:r>
    </w:p>
    <w:p w14:paraId="0A8E95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const int</w:t>
      </w:r>
    </w:p>
    <w:p w14:paraId="1B1B91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IN_S = 1,</w:t>
      </w:r>
    </w:p>
    <w:p w14:paraId="0BB9F4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MAX_S = 85,</w:t>
      </w:r>
    </w:p>
    <w:p w14:paraId="77DB7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AMOUNT_S = 3;</w:t>
      </w:r>
    </w:p>
    <w:p w14:paraId="38B2FE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const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</w:p>
    <w:p w14:paraId="45D8050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] = { "",</w:t>
      </w:r>
    </w:p>
    <w:p w14:paraId="0B44A3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6343F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Элементы множества разделяются пробелом!",</w:t>
      </w:r>
    </w:p>
    <w:p w14:paraId="419A4B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lastRenderedPageBreak/>
        <w:t xml:space="preserve">                 "Некорректный выбор!",</w:t>
      </w:r>
    </w:p>
    <w:p w14:paraId="574726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5F8EAE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Проверьте корректность ввода пути к файлу!",</w:t>
      </w:r>
    </w:p>
    <w:p w14:paraId="7FC6A81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чтения!",</w:t>
      </w:r>
    </w:p>
    <w:p w14:paraId="032C98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Файл закрыт для записи!",</w:t>
      </w:r>
    </w:p>
    <w:p w14:paraId="60DA048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"Неправильное число множеств в файле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;    </w:t>
      </w:r>
    </w:p>
    <w:p w14:paraId="26EB8B4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)</w:t>
      </w:r>
    </w:p>
    <w:p w14:paraId="354A04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39D30B8" w14:textId="5DCF98E9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Данная программа формирует множество из трёх множеств и находит числа </w:t>
      </w:r>
    </w:p>
    <w:p w14:paraId="002A0016" w14:textId="5BF56A3B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7062F6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F876B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35FE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75F2B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9111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DD5F3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279B96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16F808E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447A9D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LENGTH;</w:t>
      </w:r>
    </w:p>
    <w:p w14:paraId="2F0A3BC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6A5477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DB2B2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B7DCE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462000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EA7E24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9FF6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08BC09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30D2108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5D04D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232CA9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]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03757FB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B1D96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3AEE7EF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A8A94B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17709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EB5D8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145A9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895D8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798A41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65DC128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.inse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]);</w:t>
      </w:r>
    </w:p>
    <w:p w14:paraId="46C058E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C2074A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nt amount)</w:t>
      </w:r>
    </w:p>
    <w:p w14:paraId="642834D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57FCD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2FADC6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2CE6F5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option = 1;</w:t>
      </w:r>
    </w:p>
    <w:p w14:paraId="3354A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 {</w:t>
      </w:r>
    </w:p>
    <w:p w14:paraId="5246FFC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CORRECT;</w:t>
      </w:r>
    </w:p>
    <w:p w14:paraId="08CFDCF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&gt; option;</w:t>
      </w:r>
    </w:p>
    <w:p w14:paraId="295D08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fai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110CB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2C5F67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30325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clea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AB0CD3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3BBEB0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D9328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</w:t>
      </w:r>
    </w:p>
    <w:p w14:paraId="31924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{</w:t>
      </w:r>
    </w:p>
    <w:p w14:paraId="54FF6B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65BDEE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in.g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!= '\n');</w:t>
      </w:r>
    </w:p>
    <w:p w14:paraId="4275E3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FB01E7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 &amp;&amp; (option &lt; 1 || option &gt; amount))</w:t>
      </w:r>
    </w:p>
    <w:p w14:paraId="628E69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INCORRECT_CHOICE;</w:t>
      </w:r>
    </w:p>
    <w:p w14:paraId="0C60975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09B0EB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078F829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27913F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option;</w:t>
      </w:r>
    </w:p>
    <w:p w14:paraId="0A386C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B515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std::string str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B14358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156FE2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61AE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B68DB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40C320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8BFE0F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 str[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];</w:t>
      </w:r>
    </w:p>
    <w:p w14:paraId="14266F1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180E6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90D18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667957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EDE67C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540EE5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5703D199" w14:textId="4CBA553F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lt; 5 || </w:t>
      </w:r>
    </w:p>
    <w:p w14:paraId="23652176" w14:textId="71A501A4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- 1) != ".txt")</w:t>
      </w:r>
    </w:p>
    <w:p w14:paraId="488CC6B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TXT;</w:t>
      </w:r>
    </w:p>
    <w:p w14:paraId="5BAFC55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132DE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7A193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C9854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AFE1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1C4C8A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5519DD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720C9F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goo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0FF033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EXIST;</w:t>
      </w:r>
    </w:p>
    <w:p w14:paraId="0CF03B1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717272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4E453E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517719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113A2A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953B32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B0D2B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334D6D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C74BC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5676E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READABLE;</w:t>
      </w:r>
    </w:p>
    <w:p w14:paraId="4C0D7A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C224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0B5C659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2B2C7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FAF4F9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38C1D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0156AD0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753984B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3AA64F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_op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949BA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S_NOT_WRITEABLE;</w:t>
      </w:r>
    </w:p>
    <w:p w14:paraId="3C7F6AA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F2CA0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E21C1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09FEA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3A7A5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22783F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0FEE43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count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D85D6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CORRECT;</w:t>
      </w:r>
    </w:p>
    <w:p w14:paraId="627045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count = 0;</w:t>
      </w:r>
    </w:p>
    <w:p w14:paraId="082AD8E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6ECEB82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B7AB10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amp;&amp; count !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CE5B6F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3AA5EF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ignor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umeric_limi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lt;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eamsiz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&gt;::max(), '\n');</w:t>
      </w:r>
    </w:p>
    <w:p w14:paraId="0A099C7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++;</w:t>
      </w:r>
    </w:p>
    <w:p w14:paraId="2DC47B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5C8FAF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6A50467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24AB5B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INCORRECT_SET_AMOUNT;</w:t>
      </w:r>
    </w:p>
    <w:p w14:paraId="5CD4DBE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6D052CF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A9B10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9C909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07BB4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4D6CF2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FD562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3B702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B4AEF7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while (error == CORRECT &amp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amp; !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.eof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64D1C4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E61EC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A834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F178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12BB98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CE3DE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02A8E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BA12A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10DC389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B74122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EE97AC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3E18BE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5641A4B1" w14:textId="5F2241F1" w:rsid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с тремя множествами, </w:t>
      </w:r>
    </w:p>
    <w:p w14:paraId="4048A9F8" w14:textId="6B1130DE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</w:rPr>
        <w:t xml:space="preserve">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с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" &lt;&lt; MIN_S &lt;&lt; "; " &lt;&lt; MAX_S &lt;&lt; "]: \n";</w:t>
      </w:r>
    </w:p>
    <w:p w14:paraId="2F57EB7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do</w:t>
      </w:r>
    </w:p>
    <w:p w14:paraId="5AF069C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415D5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4B8C8C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FFB854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0F3519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3140DD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3363F5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CC58E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1F95A1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602BD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2220AC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5A7A6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24DED76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3FB63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E1531D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{</w:t>
      </w:r>
    </w:p>
    <w:p w14:paraId="7E24C4D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rro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63A042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путь к файлу с расширением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для получения результата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1623EC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7B38FAC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53F9A9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BF7649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DA1F9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6FAA29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3B962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CORRECT)</w:t>
      </w:r>
    </w:p>
    <w:p w14:paraId="60FC2B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51296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752B3F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;</w:t>
      </w:r>
    </w:p>
    <w:p w14:paraId="172DAEA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4E9276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3E124D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&amp; file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F4F4E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3085807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C9F32A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file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265D7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7FEA1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7D755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E0B309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E5414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AA937E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D2DF8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error == CORRECT)</w:t>
      </w:r>
    </w:p>
    <w:p w14:paraId="0CD7125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1E87A7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error;</w:t>
      </w:r>
    </w:p>
    <w:p w14:paraId="3EADEFC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1D598D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num, std::set&lt;char&gt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A5626C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0619BD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248641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D9202E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едите множество Х" &lt;&lt;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u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 через пробелы : ";</w:t>
      </w:r>
    </w:p>
    <w:p w14:paraId="75854F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</w:p>
    <w:p w14:paraId="164F575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7CD5E82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ge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i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537708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AE43DB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</w:t>
      </w:r>
    </w:p>
    <w:p w14:paraId="11204D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ERRORS[error]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";</w:t>
      </w:r>
    </w:p>
    <w:p w14:paraId="1F39C99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CORRECT);</w:t>
      </w:r>
    </w:p>
    <w:p w14:paraId="06F67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8224B8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6B8B70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x1, std::set&lt;char&gt;&amp; x2, std::set&lt;char&gt;&amp; x3)</w:t>
      </w:r>
    </w:p>
    <w:p w14:paraId="4751CBA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27FF80A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F7EB4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3509BD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51B35A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68A1E5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25F476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2E67CC1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5F0D32F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86A33A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D4C97C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E66E49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1);</w:t>
      </w:r>
    </w:p>
    <w:p w14:paraId="0C5D2D8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2);</w:t>
      </w:r>
    </w:p>
    <w:p w14:paraId="6DA893B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, x3);</w:t>
      </w:r>
    </w:p>
    <w:p w14:paraId="7737E77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36B7902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B23075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49DE15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67E45D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3ED398E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569D276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65FCE28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18AF53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AED095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y, std::set&lt;char&gt; x1, std::set&lt;char&gt; x2, std::set&lt;char&gt; x3)</w:t>
      </w:r>
    </w:p>
    <w:p w14:paraId="328CB68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5B4279E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1)</w:t>
      </w:r>
    </w:p>
    <w:p w14:paraId="204AB9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6DAB164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2)</w:t>
      </w:r>
    </w:p>
    <w:p w14:paraId="5782456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3BACA53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x3)</w:t>
      </w:r>
    </w:p>
    <w:p w14:paraId="694BA01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inser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1549CC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4B44A50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&amp; y1, std::set&lt;char&gt; y)</w:t>
      </w:r>
    </w:p>
    <w:p w14:paraId="237B01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0E58E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418B038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lement &gt;= '0' &amp;&amp; element &lt;= '9')</w:t>
      </w:r>
    </w:p>
    <w:p w14:paraId="0D12FC9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1.insert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element);</w:t>
      </w:r>
    </w:p>
    <w:p w14:paraId="2C71806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956DA5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3401F71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4A70365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4DE2A3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0A9E4F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766A4A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66B7A3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2DF9F20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68C76DA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45C6A1D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703ABC5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&lt; "'" &lt;&lt; element &lt;&lt; "'; ";</w:t>
      </w:r>
    </w:p>
    <w:p w14:paraId="1857772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6E81B84D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d::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set&lt;char&gt; y1, std::set&lt;char&gt; y)</w:t>
      </w:r>
    </w:p>
    <w:p w14:paraId="01884C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64E0F00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ofstrea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std::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:app);</w:t>
      </w:r>
    </w:p>
    <w:p w14:paraId="246668F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 &lt;&lt;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;</w:t>
      </w:r>
    </w:p>
    <w:p w14:paraId="07D66251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46867DF0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&lt;&lt; "'" &lt;&lt; element &lt;&lt; "'; ";</w:t>
      </w:r>
    </w:p>
    <w:p w14:paraId="309A491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;</w:t>
      </w:r>
    </w:p>
    <w:p w14:paraId="29F2B639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mpty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5F456B6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цифр в множестве нет";</w:t>
      </w:r>
    </w:p>
    <w:p w14:paraId="0535CE7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7C3F989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2ECD59A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&lt;&lt; "'" &lt;&lt; element &lt;&lt; "'; ";</w:t>
      </w:r>
    </w:p>
    <w:p w14:paraId="16F6420E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.clos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050BE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4A5021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td::set&lt;char&gt; y1, std::set&lt;char&gt; y)</w:t>
      </w:r>
    </w:p>
    <w:p w14:paraId="394DADD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741384B2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BD68E3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nt option;</w:t>
      </w:r>
    </w:p>
    <w:p w14:paraId="611A76A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 хотите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4F47822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0558A13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::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cou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&lt;&lt; 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;</w:t>
      </w:r>
    </w:p>
    <w:p w14:paraId="342E1B77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67E0858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if (option == 1)</w:t>
      </w:r>
    </w:p>
    <w:p w14:paraId="2B70BD4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{</w:t>
      </w:r>
    </w:p>
    <w:p w14:paraId="1F1A3013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AB3163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y1, y);</w:t>
      </w:r>
    </w:p>
    <w:p w14:paraId="53689A4B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EF4064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else</w:t>
      </w:r>
    </w:p>
    <w:p w14:paraId="22A3077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63619F44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3327E1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1BFEDCE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{</w:t>
      </w:r>
    </w:p>
    <w:p w14:paraId="1B6D2B0A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oca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LC_ALL, "RU");</w:t>
      </w:r>
    </w:p>
    <w:p w14:paraId="4618DD0C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d: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&gt; x1, x2, x3, y, y1;</w:t>
      </w:r>
    </w:p>
    <w:p w14:paraId="42E4FAF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57C94E5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7768F3B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105BEF6F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31FD3158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595AC366" w14:textId="77777777" w:rsidR="009522E6" w:rsidRPr="009522E6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return 0;</w:t>
      </w:r>
    </w:p>
    <w:p w14:paraId="7320B2CB" w14:textId="4CF1E6B8" w:rsidR="009642E3" w:rsidRDefault="009522E6" w:rsidP="009522E6">
      <w:pPr>
        <w:ind w:right="-858"/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772D0120" w14:textId="77777777" w:rsidR="009522E6" w:rsidRPr="00511493" w:rsidRDefault="009522E6" w:rsidP="009522E6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664F0FBB" w14:textId="151FC663" w:rsidR="0025688C" w:rsidRPr="00511493" w:rsidRDefault="00E5686E" w:rsidP="00E22832">
      <w:pPr>
        <w:ind w:left="-708" w:right="-858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Код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программы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 xml:space="preserve"> </w:t>
      </w: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511493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t>:</w:t>
      </w:r>
    </w:p>
    <w:p w14:paraId="42B7A14B" w14:textId="5724BE93" w:rsidR="00FF6ABE" w:rsidRDefault="00FF6ABE" w:rsidP="00E22832">
      <w:pPr>
        <w:rPr>
          <w:rFonts w:ascii="Times New Roman" w:eastAsia="Times New Roman" w:hAnsi="Times New Roman" w:cs="Times New Roman"/>
          <w:b/>
          <w:sz w:val="28"/>
          <w:szCs w:val="28"/>
          <w:lang w:val="ru-RU"/>
        </w:rPr>
      </w:pPr>
    </w:p>
    <w:p w14:paraId="5CBB1E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Scann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18B86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io.Fil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0C2379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io.FileWriter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5DA504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34679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mpor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java.util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Hash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1BA9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public class Main {</w:t>
      </w:r>
    </w:p>
    <w:p w14:paraId="6DC4BE0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num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{</w:t>
      </w:r>
    </w:p>
    <w:p w14:paraId="2FBB8A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RRECT,</w:t>
      </w:r>
    </w:p>
    <w:p w14:paraId="48AB44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LENGTH,</w:t>
      </w:r>
    </w:p>
    <w:p w14:paraId="6D63421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</w:t>
      </w:r>
    </w:p>
    <w:p w14:paraId="13EA90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CHOICE,</w:t>
      </w:r>
    </w:p>
    <w:p w14:paraId="28B8F7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TXT,</w:t>
      </w:r>
    </w:p>
    <w:p w14:paraId="5AF7C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IS_NOT_EXIST,</w:t>
      </w:r>
    </w:p>
    <w:p w14:paraId="6F81A8F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READABLE,</w:t>
      </w:r>
    </w:p>
    <w:p w14:paraId="5C3BC54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S_NOT_WRITEABLE,</w:t>
      </w:r>
    </w:p>
    <w:p w14:paraId="7C0BFB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CORRECT_SET_AMOUNT,</w:t>
      </w:r>
    </w:p>
    <w:p w14:paraId="72BA4F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08DC0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int</w:t>
      </w:r>
    </w:p>
    <w:p w14:paraId="0913A0A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IN_S = 1,</w:t>
      </w:r>
    </w:p>
    <w:p w14:paraId="5107C4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MAX_S = 85,</w:t>
      </w:r>
    </w:p>
    <w:p w14:paraId="31FF7B1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AMOUNT_S = 3;</w:t>
      </w:r>
    </w:p>
    <w:p w14:paraId="312257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nal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ing[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]</w:t>
      </w:r>
    </w:p>
    <w:p w14:paraId="0D7E1FC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S =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{ "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",</w:t>
      </w:r>
    </w:p>
    <w:p w14:paraId="3A9576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Длина множества не попадает в диапазон!",</w:t>
      </w:r>
    </w:p>
    <w:p w14:paraId="12F58C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Элементы множества разделяются пробелом!",</w:t>
      </w:r>
    </w:p>
    <w:p w14:paraId="712E48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корректный выбор!",</w:t>
      </w:r>
    </w:p>
    <w:p w14:paraId="179BB1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Расширение файла не 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tx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!",</w:t>
      </w:r>
    </w:p>
    <w:p w14:paraId="4AEA6E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Проверьте корректность ввода пути к файлу!",</w:t>
      </w:r>
    </w:p>
    <w:p w14:paraId="1E8F0D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чтения!",</w:t>
      </w:r>
    </w:p>
    <w:p w14:paraId="71160A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Файл закрыт для записи!",</w:t>
      </w:r>
    </w:p>
    <w:p w14:paraId="75921CD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"Неправильное число множеств в файле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 }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;</w:t>
      </w:r>
    </w:p>
    <w:p w14:paraId="01696D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atic 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ner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in);</w:t>
      </w:r>
    </w:p>
    <w:p w14:paraId="44A9EBE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tatic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void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) {</w:t>
      </w:r>
    </w:p>
    <w:p w14:paraId="45CB73C7" w14:textId="376F46D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Данная программа формирует множество из трёх множеств и </w:t>
      </w:r>
    </w:p>
    <w:p w14:paraId="42FD0CDB" w14:textId="4425B035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находит числа в этом множестве.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925787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1D8AC7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0216AC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D0B49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515B6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D0FF1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+ 1) / 2;</w:t>
      </w:r>
    </w:p>
    <w:p w14:paraId="17B89B6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MIN_S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MAX_S)</w:t>
      </w:r>
    </w:p>
    <w:p w14:paraId="202F63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4F64F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085C1ED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11789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F05AF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81A9AE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FB6A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D70E2B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6EB73E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while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06F33B7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)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' ')</w:t>
      </w:r>
    </w:p>
    <w:p w14:paraId="3C3C1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836F1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;</w:t>
      </w:r>
    </w:p>
    <w:p w14:paraId="1ECF47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10FCB89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A43754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F692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66AF8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0D0DB6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0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= 2)</w:t>
      </w:r>
    </w:p>
    <w:p w14:paraId="377DF0F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.ad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.charA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);</w:t>
      </w:r>
    </w:p>
    <w:p w14:paraId="7592C2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A4E929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int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int amount) {</w:t>
      </w:r>
    </w:p>
    <w:p w14:paraId="535B67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4ACEA3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28A24B2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528C9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1;</w:t>
      </w:r>
    </w:p>
    <w:p w14:paraId="38D7E8A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4E065C0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04C22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298E4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try {</w:t>
      </w:r>
    </w:p>
    <w:p w14:paraId="3E78564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nteger.parse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9935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umberFormatExce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) {</w:t>
      </w:r>
    </w:p>
    <w:p w14:paraId="139E9C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46E28F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C99C6E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 1 ||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gt; amount))</w:t>
      </w:r>
    </w:p>
    <w:p w14:paraId="32710E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CHOIC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64E91A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F372B6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0288156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39AA29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0C8A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203B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String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str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B8BE2B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85D3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90395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"";</w:t>
      </w:r>
    </w:p>
    <w:p w14:paraId="597FD1A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Star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lt;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osEnd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++)</w:t>
      </w:r>
    </w:p>
    <w:p w14:paraId="179A74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+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r.charAt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62A0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rtSt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31AD00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4F8B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6578E53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9FFA0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EAC8186" w14:textId="3E087172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&lt; 5 |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| 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PartStr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- 4, </w:t>
      </w:r>
    </w:p>
    <w:p w14:paraId="64F4FDF9" w14:textId="5B4C18B4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.length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 - 1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).equals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.txt"))</w:t>
      </w:r>
    </w:p>
    <w:p w14:paraId="0AF1A0E3" w14:textId="2C80D6CE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2B5E89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7A82D8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9E6D9D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483F48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3EC6555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9C5E0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exis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173C911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99638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2F332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6D62E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01D1CF0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900E09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1B5DE6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1921C71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</w:t>
      </w:r>
    </w:p>
    <w:p w14:paraId="3FDFCDF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ED6C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3A608B3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4C943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83AD74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6460B2E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CBC1D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B2C9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(!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.canWrit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</w:t>
      </w:r>
    </w:p>
    <w:p w14:paraId="70E1392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S_NOT_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B5A97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2D7255E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655467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607C55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1CED257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count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0C391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79A0E12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count = 0;</w:t>
      </w:r>
    </w:p>
    <w:p w14:paraId="2BEBC8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AMOUNT_S + 1;</w:t>
      </w:r>
    </w:p>
    <w:p w14:paraId="0F695DC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584043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() &amp;&amp;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top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347266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23D203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count++;</w:t>
      </w:r>
    </w:p>
    <w:p w14:paraId="4ACED44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7BB309C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1E8AEA8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ount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= AMOUNT_S)</w:t>
      </w:r>
    </w:p>
    <w:p w14:paraId="5254827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INCORRECT_SET_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F1E74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1E57595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180A2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 file) {</w:t>
      </w:r>
    </w:p>
    <w:p w14:paraId="57A801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633E69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C70C2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Amou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3CD3C9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3E6DE3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while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&amp;&amp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has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) {</w:t>
      </w:r>
    </w:p>
    <w:p w14:paraId="6AE8AB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7B10785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1E5EB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C8F946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B3E23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</w:t>
      </w:r>
    </w:p>
    <w:p w14:paraId="39E36E7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51183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6BF74EC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99560A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2AA1AB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12CFF13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E64B1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07F2C246" w14:textId="34239CF4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.txt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трем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55491DAC" w14:textId="034D188F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множествами, с </w:t>
      </w:r>
      <w:proofErr w:type="gramStart"/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длинами[</w:t>
      </w:r>
      <w:proofErr w:type="gramEnd"/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I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; " +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MAX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_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+ "]: 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0713AF1B" w14:textId="77777777" w:rsidR="009522E6" w:rsidRPr="00E2544D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do</w:t>
      </w: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{</w:t>
      </w:r>
    </w:p>
    <w:p w14:paraId="193150B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E2544D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13F22E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CFE5D7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55554AC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44223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6EAD418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07B89E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Read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09745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63F429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53EA14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561B08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6627A7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1A47AE5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4AF74D7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C649C1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File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AC5C7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07002E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42BF85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E3D436" w14:textId="014F0F2E" w:rsid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уть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к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файл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с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асширением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.txt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дл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лучения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</w:p>
    <w:p w14:paraId="51060E1C" w14:textId="3FBC2720" w:rsidR="00E2544D" w:rsidRPr="00E2544D" w:rsidRDefault="00E2544D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результа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7050FF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6E77C9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4698F9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FileTX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0B60B1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new File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athTo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42D4418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3E2BF8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xis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0CDA253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7D3596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Writeab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);</w:t>
      </w:r>
    </w:p>
    <w:p w14:paraId="721A49E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7592935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132C2C4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20AB836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file;</w:t>
      </w:r>
    </w:p>
    <w:p w14:paraId="6EDBBCB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7EE36CD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75D3E6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D3307D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09C1CBA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AAEB71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BB3872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1550F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7740990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Le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3AD71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error =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60596C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1926C5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return error;</w:t>
      </w:r>
    </w:p>
    <w:p w14:paraId="4952FBA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0F8C27E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int num, Set&lt;Character&gt;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0EE3AFA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error;</w:t>
      </w:r>
    </w:p>
    <w:p w14:paraId="4FD627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tring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65C5B66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вед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Х" + num + "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через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робелы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");</w:t>
      </w:r>
    </w:p>
    <w:p w14:paraId="6CF2DC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do {</w:t>
      </w:r>
    </w:p>
    <w:p w14:paraId="3BF8F08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nextLin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58310E9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error 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Correct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D0987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</w:t>
      </w:r>
    </w:p>
    <w:p w14:paraId="21A4FD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[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error.ordina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] + 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Повтор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попытку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");</w:t>
      </w:r>
    </w:p>
    <w:p w14:paraId="51B085F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while (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 !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=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rrorsCode.CORREC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C0F166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l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,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etEl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9DBAC4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B6C526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x1, Set&lt;Character&gt; x2, Set&lt;Character&gt; x3) {</w:t>
      </w:r>
    </w:p>
    <w:p w14:paraId="75A1AE2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6A3EB1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697F674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57A96A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195D1A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Вводить множества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23D60086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63DED0B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75F9297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Read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2B863D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canner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= new Scanner(file)) {</w:t>
      </w:r>
    </w:p>
    <w:p w14:paraId="26DA1B9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1);</w:t>
      </w:r>
    </w:p>
    <w:p w14:paraId="186097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2);</w:t>
      </w:r>
    </w:p>
    <w:p w14:paraId="4C9BB72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Fi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can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, x3);</w:t>
      </w:r>
    </w:p>
    <w:p w14:paraId="0CCD5FD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} catch (Exception e) {}</w:t>
      </w:r>
    </w:p>
    <w:p w14:paraId="3DE3197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4C55D4C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 {</w:t>
      </w:r>
    </w:p>
    <w:p w14:paraId="13D1E1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1, x1);</w:t>
      </w:r>
    </w:p>
    <w:p w14:paraId="75C36B0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, x2);</w:t>
      </w:r>
    </w:p>
    <w:p w14:paraId="64ED820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ConsoleSe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3, x3);</w:t>
      </w:r>
    </w:p>
    <w:p w14:paraId="06A1E68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0C16051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3CF003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, Set&lt;Character&gt; x1, Set&lt;Character&gt; x2, Set&lt;Character&gt; x3) {</w:t>
      </w:r>
    </w:p>
    <w:p w14:paraId="774890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1);</w:t>
      </w:r>
    </w:p>
    <w:p w14:paraId="35EEB3D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2);</w:t>
      </w:r>
    </w:p>
    <w:p w14:paraId="2176240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y.addAll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x3);</w:t>
      </w:r>
    </w:p>
    <w:p w14:paraId="4C513A7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633C04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108D265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12048CE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if (element &gt;= '0' &amp;&amp; element &lt;= '9')</w:t>
      </w:r>
    </w:p>
    <w:p w14:paraId="539D73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y1.add(element);</w:t>
      </w:r>
    </w:p>
    <w:p w14:paraId="5A592EB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2A62DFE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2E337E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08906934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2720B10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2C33474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6427F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002CE15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54CD9D9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6F23CC0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4B5606E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E546D5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7F47CA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, File file) {</w:t>
      </w:r>
    </w:p>
    <w:p w14:paraId="095DD8E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try(</w:t>
      </w:r>
      <w:proofErr w:type="spellStart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writer = new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Writer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file, true)) {</w:t>
      </w:r>
    </w:p>
    <w:p w14:paraId="7057A48E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\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nМножество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 = {X1 U X2 U X3}: ");</w:t>
      </w:r>
    </w:p>
    <w:p w14:paraId="6D50DF1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)</w:t>
      </w:r>
    </w:p>
    <w:p w14:paraId="528B207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E68539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Цифры в множестве: ");</w:t>
      </w:r>
    </w:p>
    <w:p w14:paraId="435C69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if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(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y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1.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isEmpty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))</w:t>
      </w:r>
    </w:p>
    <w:p w14:paraId="4B3DC2F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   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write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("цифр в множестве нет");</w:t>
      </w:r>
    </w:p>
    <w:p w14:paraId="1B6C6E7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else</w:t>
      </w:r>
    </w:p>
    <w:p w14:paraId="29D6C00C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    for (char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element :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y1)</w:t>
      </w:r>
    </w:p>
    <w:p w14:paraId="2E9246A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lastRenderedPageBreak/>
        <w:t xml:space="preserve">        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writer.write</w:t>
      </w:r>
      <w:proofErr w:type="spellEnd"/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("'" + element + "'; ");</w:t>
      </w:r>
    </w:p>
    <w:p w14:paraId="3CAD5A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 catch (Exception e) {}</w:t>
      </w:r>
    </w:p>
    <w:p w14:paraId="617B4DF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526A2D3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Set&lt;Character&gt; y1, Set&lt;Character&gt; y) {</w:t>
      </w:r>
    </w:p>
    <w:p w14:paraId="4E5614F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File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l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;</w:t>
      </w:r>
    </w:p>
    <w:p w14:paraId="576FFE9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nt option;</w:t>
      </w:r>
    </w:p>
    <w:p w14:paraId="7E877232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ystem.out.prin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"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Вы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хотите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: \n");</w:t>
      </w:r>
    </w:p>
    <w:p w14:paraId="2D34EBF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файл - 1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624D29B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  <w:lang w:val="ru-RU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System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ou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.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print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("Выводить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множеста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через консоль - 2\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>n</w:t>
      </w: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>");</w:t>
      </w:r>
    </w:p>
    <w:p w14:paraId="45451F4D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  <w:lang w:val="ru-RU"/>
        </w:rPr>
        <w:t xml:space="preserve">        </w:t>
      </w: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option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chooseOption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2);</w:t>
      </w:r>
    </w:p>
    <w:p w14:paraId="07CEA91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if (option == 1) {</w:t>
      </w:r>
    </w:p>
    <w:p w14:paraId="1E38875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file =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getFileNormalWriting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9AD7EE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Fi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, file);</w:t>
      </w:r>
    </w:p>
    <w:p w14:paraId="0FEA63C0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}</w:t>
      </w:r>
    </w:p>
    <w:p w14:paraId="2E016BBB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else</w:t>
      </w:r>
    </w:p>
    <w:p w14:paraId="078EBA8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Console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0995AAFA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4DCCF09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public static void 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main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String[]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arg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) {</w:t>
      </w:r>
    </w:p>
    <w:p w14:paraId="4A35C9E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1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C8FC45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2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26B14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x3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103C0C7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68076D08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Set&lt;Character&gt; y1 = new HashSet&lt;</w:t>
      </w:r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&gt;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7FEEBB79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Task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);</w:t>
      </w:r>
    </w:p>
    <w:p w14:paraId="049AFC8F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read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x1, x2, x3);</w:t>
      </w:r>
    </w:p>
    <w:p w14:paraId="48D7A72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uniteSet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, x1, x2, x3);</w:t>
      </w:r>
    </w:p>
    <w:p w14:paraId="14338B2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findNums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186D71A5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proofErr w:type="gramStart"/>
      <w:r w:rsidRPr="009522E6">
        <w:rPr>
          <w:rFonts w:ascii="Consolas" w:eastAsia="Times New Roman" w:hAnsi="Consolas" w:cs="Times New Roman"/>
          <w:bCs/>
          <w:sz w:val="20"/>
          <w:szCs w:val="20"/>
        </w:rPr>
        <w:t>printResult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</w:t>
      </w:r>
      <w:proofErr w:type="gramEnd"/>
      <w:r w:rsidRPr="009522E6">
        <w:rPr>
          <w:rFonts w:ascii="Consolas" w:eastAsia="Times New Roman" w:hAnsi="Consolas" w:cs="Times New Roman"/>
          <w:bCs/>
          <w:sz w:val="20"/>
          <w:szCs w:val="20"/>
        </w:rPr>
        <w:t>y1, y);</w:t>
      </w:r>
    </w:p>
    <w:p w14:paraId="39AD75B3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    </w:t>
      </w:r>
      <w:proofErr w:type="spellStart"/>
      <w:r w:rsidRPr="009522E6">
        <w:rPr>
          <w:rFonts w:ascii="Consolas" w:eastAsia="Times New Roman" w:hAnsi="Consolas" w:cs="Times New Roman"/>
          <w:bCs/>
          <w:sz w:val="20"/>
          <w:szCs w:val="20"/>
        </w:rPr>
        <w:t>scanConsole.close</w:t>
      </w:r>
      <w:proofErr w:type="spellEnd"/>
      <w:r w:rsidRPr="009522E6">
        <w:rPr>
          <w:rFonts w:ascii="Consolas" w:eastAsia="Times New Roman" w:hAnsi="Consolas" w:cs="Times New Roman"/>
          <w:bCs/>
          <w:sz w:val="20"/>
          <w:szCs w:val="20"/>
        </w:rPr>
        <w:t>();</w:t>
      </w:r>
    </w:p>
    <w:p w14:paraId="4E8914B1" w14:textId="77777777" w:rsidR="009522E6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 xml:space="preserve">    }</w:t>
      </w:r>
    </w:p>
    <w:p w14:paraId="37AFEA9D" w14:textId="7BEB9AC5" w:rsidR="00511493" w:rsidRPr="009522E6" w:rsidRDefault="009522E6" w:rsidP="009522E6">
      <w:pPr>
        <w:rPr>
          <w:rFonts w:ascii="Consolas" w:eastAsia="Times New Roman" w:hAnsi="Consolas" w:cs="Times New Roman"/>
          <w:bCs/>
          <w:sz w:val="20"/>
          <w:szCs w:val="20"/>
        </w:rPr>
      </w:pPr>
      <w:r w:rsidRPr="009522E6">
        <w:rPr>
          <w:rFonts w:ascii="Consolas" w:eastAsia="Times New Roman" w:hAnsi="Consolas" w:cs="Times New Roman"/>
          <w:bCs/>
          <w:sz w:val="20"/>
          <w:szCs w:val="20"/>
        </w:rPr>
        <w:t>}</w:t>
      </w:r>
    </w:p>
    <w:p w14:paraId="20897E1D" w14:textId="388FF7F7" w:rsidR="00E935E0" w:rsidRPr="009522E6" w:rsidRDefault="00EF7E2C" w:rsidP="009642E3">
      <w:pPr>
        <w:ind w:left="-142" w:firstLine="142"/>
        <w:rPr>
          <w:rFonts w:ascii="Times New Roman" w:eastAsia="Times New Roman" w:hAnsi="Times New Roman" w:cs="Times New Roman"/>
          <w:bCs/>
          <w:sz w:val="20"/>
          <w:szCs w:val="20"/>
        </w:rPr>
      </w:pPr>
      <w:r w:rsidRPr="009522E6">
        <w:rPr>
          <w:rFonts w:ascii="Times New Roman" w:eastAsia="Times New Roman" w:hAnsi="Times New Roman" w:cs="Times New Roman"/>
          <w:bCs/>
          <w:sz w:val="20"/>
          <w:szCs w:val="20"/>
        </w:rPr>
        <w:br w:type="page"/>
      </w:r>
    </w:p>
    <w:p w14:paraId="56C06E10" w14:textId="77777777" w:rsidR="0025688C" w:rsidRPr="009522E6" w:rsidRDefault="00E5686E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  <w:lang w:val="ru-RU"/>
        </w:rPr>
        <w:lastRenderedPageBreak/>
        <w:t>Скриншоты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2F4B458A" w14:textId="77777777" w:rsidR="0025688C" w:rsidRPr="009522E6" w:rsidRDefault="0025688C" w:rsidP="00E22832">
      <w:pPr>
        <w:ind w:right="-858"/>
        <w:jc w:val="center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75B794EC" w14:textId="77777777" w:rsidR="0025688C" w:rsidRPr="009522E6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Delphi</w:t>
      </w: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727DBF20" w14:textId="358C83C7" w:rsidR="00943FB5" w:rsidRDefault="00943FB5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6AA84753" w14:textId="7130C977" w:rsidR="001467D9" w:rsidRPr="009522E6" w:rsidRDefault="00E2544D" w:rsidP="00943FB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44456F8" wp14:editId="6B507F46">
            <wp:extent cx="6647180" cy="3074035"/>
            <wp:effectExtent l="0" t="0" r="127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074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167D584" w14:textId="3967713C" w:rsidR="0025688C" w:rsidRPr="009522E6" w:rsidRDefault="006A7C05" w:rsidP="00511493">
      <w:pPr>
        <w:rPr>
          <w:rFonts w:ascii="Times New Roman" w:eastAsia="Times New Roman" w:hAnsi="Times New Roman" w:cs="Times New Roman"/>
          <w:b/>
          <w:sz w:val="28"/>
          <w:szCs w:val="28"/>
        </w:rPr>
      </w:pPr>
      <w:r w:rsidRPr="009522E6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</w:p>
    <w:p w14:paraId="2776F30F" w14:textId="77777777" w:rsidR="0025688C" w:rsidRPr="009642E3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C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++:</w:t>
      </w:r>
    </w:p>
    <w:p w14:paraId="1503FB89" w14:textId="0AA77F6A" w:rsidR="001467D9" w:rsidRDefault="001467D9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CFBA1B" w14:textId="521742CC" w:rsidR="00E2544D" w:rsidRDefault="00E2544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23FD5BA3" wp14:editId="67E9F364">
            <wp:extent cx="6101877" cy="3368040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184" cy="3373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7764F" w14:textId="77777777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1BADAC1" wp14:editId="2886623A">
            <wp:extent cx="1417320" cy="640080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732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A5D1B" w14:textId="7337488E" w:rsidR="00981B6D" w:rsidRDefault="00981B6D" w:rsidP="006A7C05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7866D269" wp14:editId="6605450F">
            <wp:extent cx="6647180" cy="946785"/>
            <wp:effectExtent l="0" t="0" r="1270" b="571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946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518E23C" w14:textId="3392327C" w:rsidR="00943FB5" w:rsidRPr="009642E3" w:rsidRDefault="001467D9" w:rsidP="001467D9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lastRenderedPageBreak/>
        <w:t xml:space="preserve">                                       </w:t>
      </w:r>
    </w:p>
    <w:p w14:paraId="4C24F3AC" w14:textId="2A5A63B8" w:rsidR="005B7DCE" w:rsidRDefault="00E5686E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 w:rsidRPr="006A777E">
        <w:rPr>
          <w:rFonts w:ascii="Times New Roman" w:eastAsia="Times New Roman" w:hAnsi="Times New Roman" w:cs="Times New Roman"/>
          <w:b/>
          <w:sz w:val="28"/>
          <w:szCs w:val="28"/>
        </w:rPr>
        <w:t>Java</w:t>
      </w: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>:</w:t>
      </w:r>
    </w:p>
    <w:p w14:paraId="68B0590A" w14:textId="77777777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642AC4D" w14:textId="20479F7B" w:rsidR="00981B6D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33A0A2C6" wp14:editId="0A209D85">
            <wp:extent cx="6647180" cy="3789045"/>
            <wp:effectExtent l="0" t="0" r="1270" b="190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3789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DF2F1" w14:textId="77777777" w:rsidR="00981B6D" w:rsidRPr="009642E3" w:rsidRDefault="00981B6D" w:rsidP="00E22832">
      <w:pPr>
        <w:ind w:left="-709" w:firstLine="567"/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9ADBC96" w14:textId="38EC1795" w:rsidR="0025688C" w:rsidRDefault="00981B6D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  <w:r>
        <w:rPr>
          <w:noProof/>
        </w:rPr>
        <w:drawing>
          <wp:inline distT="0" distB="0" distL="0" distR="0" wp14:anchorId="0BB11612" wp14:editId="14FC94FB">
            <wp:extent cx="6096000" cy="640080"/>
            <wp:effectExtent l="0" t="0" r="0" b="762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600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D63A75" w14:textId="0A1FF146" w:rsidR="001467D9" w:rsidRPr="009642E3" w:rsidRDefault="001467D9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1C75C59" w14:textId="5C36AFC7" w:rsidR="00903B98" w:rsidRDefault="00903B98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50CC3554" w14:textId="39024EDE" w:rsidR="00943FB5" w:rsidRPr="009642E3" w:rsidRDefault="00943FB5" w:rsidP="00E22832">
      <w:pPr>
        <w:rPr>
          <w:rFonts w:ascii="Times New Roman" w:eastAsia="Times New Roman" w:hAnsi="Times New Roman" w:cs="Times New Roman"/>
          <w:b/>
          <w:sz w:val="28"/>
          <w:szCs w:val="28"/>
        </w:rPr>
      </w:pPr>
    </w:p>
    <w:p w14:paraId="097C562E" w14:textId="61C7B5CE" w:rsidR="00A20C2A" w:rsidRPr="009642E3" w:rsidRDefault="005B7DCE" w:rsidP="006A7C05">
      <w:pPr>
        <w:ind w:left="-709"/>
        <w:rPr>
          <w:rFonts w:ascii="Times New Roman" w:eastAsia="Times New Roman" w:hAnsi="Times New Roman" w:cs="Times New Roman"/>
          <w:b/>
          <w:sz w:val="28"/>
          <w:szCs w:val="28"/>
        </w:rPr>
      </w:pPr>
      <w:r w:rsidRPr="009642E3">
        <w:rPr>
          <w:rFonts w:ascii="Times New Roman" w:eastAsia="Times New Roman" w:hAnsi="Times New Roman" w:cs="Times New Roman"/>
          <w:b/>
          <w:sz w:val="28"/>
          <w:szCs w:val="28"/>
        </w:rPr>
        <w:t xml:space="preserve">      </w:t>
      </w:r>
      <w:r w:rsidR="00A20C2A" w:rsidRPr="009642E3">
        <w:rPr>
          <w:rFonts w:ascii="Times New Roman" w:hAnsi="Times New Roman" w:cs="Times New Roman"/>
        </w:rPr>
        <w:t xml:space="preserve">                                         </w:t>
      </w:r>
      <w:r w:rsidR="00707A6E" w:rsidRPr="009642E3">
        <w:rPr>
          <w:rFonts w:ascii="Times New Roman" w:hAnsi="Times New Roman" w:cs="Times New Roman"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</w:t>
      </w:r>
    </w:p>
    <w:p w14:paraId="653D0022" w14:textId="0ACF6A70" w:rsidR="006D7B60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</w:t>
      </w:r>
      <w:r w:rsidR="00F56C56" w:rsidRPr="009642E3">
        <w:rPr>
          <w:rFonts w:ascii="Times New Roman" w:hAnsi="Times New Roman" w:cs="Times New Roman"/>
        </w:rPr>
        <w:t xml:space="preserve"> </w:t>
      </w:r>
    </w:p>
    <w:p w14:paraId="643847CE" w14:textId="52331218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6E548E23" w14:textId="0C4A0088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C860FFA" wp14:editId="00CFA2A1">
                <wp:simplePos x="0" y="0"/>
                <wp:positionH relativeFrom="column">
                  <wp:posOffset>3289823</wp:posOffset>
                </wp:positionH>
                <wp:positionV relativeFrom="paragraph">
                  <wp:posOffset>40043</wp:posOffset>
                </wp:positionV>
                <wp:extent cx="6647180" cy="5922645"/>
                <wp:effectExtent l="0" t="0" r="0" b="0"/>
                <wp:wrapNone/>
                <wp:docPr id="13" name="Надпись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61D1382" w14:textId="29A6585C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C860FFA" id="_x0000_t202" coordsize="21600,21600" o:spt="202" path="m,l,21600r21600,l21600,xe">
                <v:stroke joinstyle="miter"/>
                <v:path gradientshapeok="t" o:connecttype="rect"/>
              </v:shapetype>
              <v:shape id="Надпись 13" o:spid="_x0000_s1026" type="#_x0000_t202" style="position:absolute;left:0;text-align:left;margin-left:259.05pt;margin-top:3.15pt;width:523.4pt;height:466.35pt;z-index:25166438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" filled="f" stroked="f">
                <v:textbox style="mso-fit-shape-to-text:t">
                  <w:txbxContent>
                    <w:p w14:paraId="661D1382" w14:textId="29A6585C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35E8054" wp14:editId="56FA138A">
                <wp:simplePos x="0" y="0"/>
                <wp:positionH relativeFrom="column">
                  <wp:posOffset>474980</wp:posOffset>
                </wp:positionH>
                <wp:positionV relativeFrom="paragraph">
                  <wp:posOffset>4348443</wp:posOffset>
                </wp:positionV>
                <wp:extent cx="6647180" cy="5922645"/>
                <wp:effectExtent l="0" t="0" r="0" b="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CB49EB3" w14:textId="0E0324C5" w:rsidR="00A13AD0" w:rsidRPr="00A13AD0" w:rsidRDefault="00A13AD0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35E8054" id="Надпись 11" o:spid="_x0000_s1027" type="#_x0000_t202" style="position:absolute;left:0;text-align:left;margin-left:37.4pt;margin-top:342.4pt;width:523.4pt;height:466.35pt;z-index:251662336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" filled="f" stroked="f">
                <v:textbox style="mso-fit-shape-to-text:t">
                  <w:txbxContent>
                    <w:p w14:paraId="7CB49EB3" w14:textId="0E0324C5" w:rsidR="00A13AD0" w:rsidRPr="00A13AD0" w:rsidRDefault="00A13AD0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E6681C6" wp14:editId="1D1C98AB">
                <wp:simplePos x="0" y="0"/>
                <wp:positionH relativeFrom="column">
                  <wp:posOffset>3379694</wp:posOffset>
                </wp:positionH>
                <wp:positionV relativeFrom="paragraph">
                  <wp:posOffset>112059</wp:posOffset>
                </wp:positionV>
                <wp:extent cx="80682" cy="98612"/>
                <wp:effectExtent l="0" t="0" r="14605" b="15875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0682" cy="98612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3AE2554E" id="Прямоугольник 6" o:spid="_x0000_s1026" style="position:absolute;margin-left:266.1pt;margin-top:8.8pt;width:6.35pt;height:7.7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" fillcolor="white [3212]" strokecolor="white [3212]" strokeweight="1pt"/>
            </w:pict>
          </mc:Fallback>
        </mc:AlternateContent>
      </w:r>
      <w:r w:rsidR="00A13AD0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C39AFFD" wp14:editId="5910B1BB">
                <wp:simplePos x="0" y="0"/>
                <wp:positionH relativeFrom="column">
                  <wp:posOffset>551329</wp:posOffset>
                </wp:positionH>
                <wp:positionV relativeFrom="paragraph">
                  <wp:posOffset>4415118</wp:posOffset>
                </wp:positionV>
                <wp:extent cx="112059" cy="107576"/>
                <wp:effectExtent l="0" t="0" r="21590" b="2603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2059" cy="107576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45FC3BE8" id="Прямоугольник 2" o:spid="_x0000_s1026" style="position:absolute;margin-left:43.4pt;margin-top:347.65pt;width:8.8pt;height:8.4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        </w:t>
      </w:r>
    </w:p>
    <w:p w14:paraId="18C93DC9" w14:textId="21D7AA66" w:rsidR="006D7B60" w:rsidRPr="009642E3" w:rsidRDefault="006B4F12" w:rsidP="00E22832">
      <w:pPr>
        <w:jc w:val="center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7430475A" wp14:editId="46480389">
                <wp:simplePos x="0" y="0"/>
                <wp:positionH relativeFrom="column">
                  <wp:posOffset>672431</wp:posOffset>
                </wp:positionH>
                <wp:positionV relativeFrom="paragraph">
                  <wp:posOffset>6326973</wp:posOffset>
                </wp:positionV>
                <wp:extent cx="6647180" cy="5922645"/>
                <wp:effectExtent l="0" t="0" r="0" b="0"/>
                <wp:wrapNone/>
                <wp:docPr id="29" name="Надпись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53677CAC" w14:textId="08B1A37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30475A" id="Надпись 29" o:spid="_x0000_s1028" type="#_x0000_t202" style="position:absolute;left:0;text-align:left;margin-left:52.95pt;margin-top:498.2pt;width:523.4pt;height:466.35pt;z-index:251671552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" filled="f" stroked="f">
                <v:textbox style="mso-fit-shape-to-text:t">
                  <w:txbxContent>
                    <w:p w14:paraId="53677CAC" w14:textId="08B1A37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8F3C49" wp14:editId="54A9CEED">
                <wp:simplePos x="0" y="0"/>
                <wp:positionH relativeFrom="column">
                  <wp:posOffset>729916</wp:posOffset>
                </wp:positionH>
                <wp:positionV relativeFrom="paragraph">
                  <wp:posOffset>6384758</wp:posOffset>
                </wp:positionV>
                <wp:extent cx="140368" cy="132347"/>
                <wp:effectExtent l="0" t="0" r="12065" b="20320"/>
                <wp:wrapNone/>
                <wp:docPr id="21" name="Прямоугольник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0368" cy="13234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1AA9964F" id="Прямоугольник 21" o:spid="_x0000_s1026" style="position:absolute;margin-left:57.45pt;margin-top:502.75pt;width:11.05pt;height:10.4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47083F33" wp14:editId="192C6A24">
                <wp:simplePos x="0" y="0"/>
                <wp:positionH relativeFrom="column">
                  <wp:posOffset>4125294</wp:posOffset>
                </wp:positionH>
                <wp:positionV relativeFrom="paragraph">
                  <wp:posOffset>95751</wp:posOffset>
                </wp:positionV>
                <wp:extent cx="6647180" cy="5922645"/>
                <wp:effectExtent l="0" t="0" r="0" b="0"/>
                <wp:wrapNone/>
                <wp:docPr id="14" name="Надпись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8C6553" w14:textId="0E059F01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083F33" id="Надпись 14" o:spid="_x0000_s1029" type="#_x0000_t202" style="position:absolute;left:0;text-align:left;margin-left:324.85pt;margin-top:7.55pt;width:523.4pt;height:466.35pt;z-index:251668480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" filled="f" stroked="f">
                <v:textbox style="mso-fit-shape-to-text:t">
                  <w:txbxContent>
                    <w:p w14:paraId="3C8C6553" w14:textId="0E059F01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3504D0B4" wp14:editId="2E073E66">
                <wp:simplePos x="0" y="0"/>
                <wp:positionH relativeFrom="column">
                  <wp:posOffset>4182979</wp:posOffset>
                </wp:positionH>
                <wp:positionV relativeFrom="paragraph">
                  <wp:posOffset>148389</wp:posOffset>
                </wp:positionV>
                <wp:extent cx="144379" cy="140369"/>
                <wp:effectExtent l="0" t="0" r="27305" b="12065"/>
                <wp:wrapNone/>
                <wp:docPr id="17" name="Прямоугольник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4379" cy="140369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615F904" id="Прямоугольник 17" o:spid="_x0000_s1026" style="position:absolute;margin-left:329.35pt;margin-top:11.7pt;width:11.35pt;height:11.0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" fillcolor="white [3212]" strokecolor="white [3212]" strokeweight="1pt"/>
            </w:pict>
          </mc:Fallback>
        </mc:AlternateContent>
      </w:r>
      <w:r w:rsidR="00F56C56" w:rsidRPr="009642E3">
        <w:rPr>
          <w:rFonts w:ascii="Times New Roman" w:hAnsi="Times New Roman" w:cs="Times New Roman"/>
        </w:rPr>
        <w:t xml:space="preserve">         </w:t>
      </w:r>
      <w:r w:rsidR="00F56C56" w:rsidRPr="009642E3">
        <w:rPr>
          <w:rFonts w:ascii="Times New Roman" w:hAnsi="Times New Roman" w:cs="Times New Roman"/>
          <w:noProof/>
        </w:rPr>
        <w:t xml:space="preserve">  </w:t>
      </w:r>
      <w:r w:rsidR="00E5686E" w:rsidRPr="009642E3">
        <w:rPr>
          <w:rFonts w:ascii="Times New Roman" w:hAnsi="Times New Roman" w:cs="Times New Roman"/>
        </w:rPr>
        <w:t xml:space="preserve">           </w:t>
      </w:r>
      <w:r w:rsidR="00F57140"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851B255" wp14:editId="5A0DAFFF">
                <wp:simplePos x="0" y="0"/>
                <wp:positionH relativeFrom="column">
                  <wp:posOffset>628559</wp:posOffset>
                </wp:positionH>
                <wp:positionV relativeFrom="paragraph">
                  <wp:posOffset>7102566</wp:posOffset>
                </wp:positionV>
                <wp:extent cx="6647180" cy="5922645"/>
                <wp:effectExtent l="0" t="0" r="0" b="0"/>
                <wp:wrapNone/>
                <wp:docPr id="32" name="Надпись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484CE40F" w14:textId="6D410BD0" w:rsidR="006B4F12" w:rsidRPr="00A13AD0" w:rsidRDefault="006B4F12" w:rsidP="008F4786">
                            <w:pP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51B255" id="Надпись 32" o:spid="_x0000_s1030" type="#_x0000_t202" style="position:absolute;left:0;text-align:left;margin-left:49.5pt;margin-top:559.25pt;width:523.4pt;height:466.35pt;z-index:25167974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" filled="f" stroked="f">
                <v:textbox style="mso-fit-shape-to-text:t">
                  <w:txbxContent>
                    <w:p w14:paraId="484CE40F" w14:textId="6D410BD0" w:rsidR="006B4F12" w:rsidRPr="00A13AD0" w:rsidRDefault="006B4F12" w:rsidP="008F4786">
                      <w:pP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6F37464E" wp14:editId="28455718">
                <wp:simplePos x="0" y="0"/>
                <wp:positionH relativeFrom="column">
                  <wp:posOffset>664029</wp:posOffset>
                </wp:positionH>
                <wp:positionV relativeFrom="paragraph">
                  <wp:posOffset>7168243</wp:posOffset>
                </wp:positionV>
                <wp:extent cx="201385" cy="223157"/>
                <wp:effectExtent l="0" t="0" r="27305" b="24765"/>
                <wp:wrapNone/>
                <wp:docPr id="33" name="Прямоугольник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1385" cy="22315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78228B7F" id="Прямоугольник 33" o:spid="_x0000_s1026" style="position:absolute;margin-left:52.3pt;margin-top:564.45pt;width:15.85pt;height:17.55p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" fillcolor="white [3212]" strokecolor="white [3212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BCF9260" wp14:editId="7B42C613">
                <wp:simplePos x="0" y="0"/>
                <wp:positionH relativeFrom="column">
                  <wp:posOffset>2487930</wp:posOffset>
                </wp:positionH>
                <wp:positionV relativeFrom="paragraph">
                  <wp:posOffset>165735</wp:posOffset>
                </wp:positionV>
                <wp:extent cx="6647180" cy="5922645"/>
                <wp:effectExtent l="0" t="0" r="0" b="0"/>
                <wp:wrapNone/>
                <wp:docPr id="30" name="Надпись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47180" cy="59226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17F556B9" w14:textId="736F16D5" w:rsidR="006B4F12" w:rsidRPr="00A13AD0" w:rsidRDefault="006B4F12" w:rsidP="006B4F12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0"/>
                                <w:szCs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BCF9260" id="Надпись 30" o:spid="_x0000_s1031" type="#_x0000_t202" style="position:absolute;left:0;text-align:left;margin-left:195.9pt;margin-top:13.05pt;width:523.4pt;height:466.35pt;z-index:251675648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" filled="f" stroked="f">
                <v:textbox style="mso-fit-shape-to-text:t">
                  <w:txbxContent>
                    <w:p w14:paraId="17F556B9" w14:textId="736F16D5" w:rsidR="006B4F12" w:rsidRPr="00A13AD0" w:rsidRDefault="006B4F12" w:rsidP="006B4F12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0"/>
                          <w:szCs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03C3B4F2" wp14:editId="732E941E">
                <wp:simplePos x="0" y="0"/>
                <wp:positionH relativeFrom="column">
                  <wp:posOffset>2522220</wp:posOffset>
                </wp:positionH>
                <wp:positionV relativeFrom="paragraph">
                  <wp:posOffset>199390</wp:posOffset>
                </wp:positionV>
                <wp:extent cx="205740" cy="154940"/>
                <wp:effectExtent l="0" t="0" r="22860" b="16510"/>
                <wp:wrapNone/>
                <wp:docPr id="31" name="Прямоугольник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5740" cy="15494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>
            <w:pict>
              <v:rect w14:anchorId="68081290" id="Прямоугольник 31" o:spid="_x0000_s1026" style="position:absolute;margin-left:198.6pt;margin-top:15.7pt;width:16.2pt;height:12.2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" fillcolor="white [3212]" strokecolor="white [3212]" strokeweight="1pt"/>
            </w:pict>
          </mc:Fallback>
        </mc:AlternateContent>
      </w:r>
      <w:r w:rsidR="00E5686E" w:rsidRPr="009642E3">
        <w:rPr>
          <w:rFonts w:ascii="Times New Roman" w:hAnsi="Times New Roman" w:cs="Times New Roman"/>
        </w:rPr>
        <w:t xml:space="preserve">    </w:t>
      </w:r>
    </w:p>
    <w:p w14:paraId="6DA42ED1" w14:textId="69B0D30F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0DE4282B" w14:textId="3F9DD5A5" w:rsidR="0025688C" w:rsidRPr="009642E3" w:rsidRDefault="00E5686E" w:rsidP="00E22832">
      <w:pPr>
        <w:jc w:val="center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t xml:space="preserve">     </w:t>
      </w:r>
    </w:p>
    <w:p w14:paraId="66E2812D" w14:textId="5E46D4E5" w:rsidR="006D7B60" w:rsidRPr="009642E3" w:rsidRDefault="006D7B60" w:rsidP="00E22832">
      <w:pPr>
        <w:jc w:val="center"/>
        <w:rPr>
          <w:rFonts w:ascii="Times New Roman" w:hAnsi="Times New Roman" w:cs="Times New Roman"/>
        </w:rPr>
      </w:pPr>
    </w:p>
    <w:p w14:paraId="5E624821" w14:textId="7B760C40" w:rsidR="00337E33" w:rsidRPr="009642E3" w:rsidRDefault="00337E33" w:rsidP="00E22832">
      <w:pPr>
        <w:jc w:val="center"/>
        <w:rPr>
          <w:rFonts w:ascii="Times New Roman" w:hAnsi="Times New Roman" w:cs="Times New Roman"/>
        </w:rPr>
      </w:pPr>
    </w:p>
    <w:p w14:paraId="00E2C0EC" w14:textId="53D980AC" w:rsidR="00337E33" w:rsidRPr="009642E3" w:rsidRDefault="00612CB1" w:rsidP="00612CB1">
      <w:pPr>
        <w:spacing w:after="160" w:line="259" w:lineRule="auto"/>
        <w:rPr>
          <w:rFonts w:ascii="Times New Roman" w:hAnsi="Times New Roman" w:cs="Times New Roman"/>
        </w:rPr>
      </w:pPr>
      <w:r w:rsidRPr="009642E3">
        <w:rPr>
          <w:rFonts w:ascii="Times New Roman" w:hAnsi="Times New Roman" w:cs="Times New Roman"/>
        </w:rPr>
        <w:br w:type="page"/>
      </w:r>
    </w:p>
    <w:p w14:paraId="563553E5" w14:textId="1AFBFD99" w:rsidR="00CA6311" w:rsidRPr="009522E6" w:rsidRDefault="00337E33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t>Блок</w:t>
      </w:r>
      <w:r w:rsidRPr="009642E3">
        <w:rPr>
          <w:rFonts w:ascii="Times New Roman" w:hAnsi="Times New Roman" w:cs="Times New Roman"/>
          <w:b/>
          <w:bCs/>
          <w:sz w:val="28"/>
          <w:szCs w:val="28"/>
        </w:rPr>
        <w:t>-</w:t>
      </w:r>
      <w:r w:rsidRPr="00337E33">
        <w:rPr>
          <w:rFonts w:ascii="Times New Roman" w:hAnsi="Times New Roman" w:cs="Times New Roman"/>
          <w:b/>
          <w:bCs/>
          <w:sz w:val="28"/>
          <w:szCs w:val="28"/>
          <w:lang w:val="ru-RU"/>
        </w:rPr>
        <w:t>схем</w:t>
      </w:r>
    </w:p>
    <w:p w14:paraId="503CA7BB" w14:textId="26AD1BCD" w:rsidR="00943FB5" w:rsidRPr="00943FB5" w:rsidRDefault="009F089F" w:rsidP="00943FB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0873" w:dyaOrig="16417" w14:anchorId="276B0FFD">
          <v:shape id="_x0000_i1053" type="#_x0000_t75" style="width:483.6pt;height:730.8pt" o:ole="">
            <v:imagedata r:id="rId17" o:title=""/>
          </v:shape>
          <o:OLEObject Type="Embed" ProgID="Visio.Drawing.15" ShapeID="_x0000_i1053" DrawAspect="Content" ObjectID="_1761399620" r:id="rId18"/>
        </w:object>
      </w:r>
    </w:p>
    <w:bookmarkStart w:id="0" w:name="_GoBack"/>
    <w:p w14:paraId="5CD9133C" w14:textId="207ED367" w:rsidR="00A2007E" w:rsidRPr="00337E33" w:rsidRDefault="009F089F" w:rsidP="002D719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11233" w:dyaOrig="9960" w14:anchorId="0B79B40A">
          <v:shape id="_x0000_i1056" type="#_x0000_t75" style="width:522.6pt;height:463.8pt" o:ole="">
            <v:imagedata r:id="rId19" o:title=""/>
          </v:shape>
          <o:OLEObject Type="Embed" ProgID="Visio.Drawing.15" ShapeID="_x0000_i1056" DrawAspect="Content" ObjectID="_1761399621" r:id="rId20"/>
        </w:object>
      </w:r>
      <w:bookmarkEnd w:id="0"/>
    </w:p>
    <w:sectPr w:rsidR="00A2007E" w:rsidRPr="00337E33" w:rsidSect="00A20C2A">
      <w:footerReference w:type="default" r:id="rId21"/>
      <w:pgSz w:w="11908" w:h="16833"/>
      <w:pgMar w:top="720" w:right="720" w:bottom="720" w:left="720" w:header="709" w:footer="709" w:gutter="0"/>
      <w:cols w:space="708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8659CE2" w14:textId="77777777" w:rsidR="003D70E8" w:rsidRDefault="003D70E8" w:rsidP="00943FB5">
      <w:r>
        <w:separator/>
      </w:r>
    </w:p>
  </w:endnote>
  <w:endnote w:type="continuationSeparator" w:id="0">
    <w:p w14:paraId="16F9CC3F" w14:textId="77777777" w:rsidR="003D70E8" w:rsidRDefault="003D70E8" w:rsidP="00943F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00000000" w:usb1="500078FF" w:usb2="00000021" w:usb3="00000000" w:csb0="000001B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2AD81F6" w14:textId="77777777" w:rsidR="00943FB5" w:rsidRDefault="00943FB5">
    <w:pPr>
      <w:pStyle w:val="af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1B8649" w14:textId="77777777" w:rsidR="003D70E8" w:rsidRDefault="003D70E8" w:rsidP="00943FB5">
      <w:r>
        <w:separator/>
      </w:r>
    </w:p>
  </w:footnote>
  <w:footnote w:type="continuationSeparator" w:id="0">
    <w:p w14:paraId="417899BF" w14:textId="77777777" w:rsidR="003D70E8" w:rsidRDefault="003D70E8" w:rsidP="00943FB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E4D0527"/>
    <w:multiLevelType w:val="hybridMultilevel"/>
    <w:tmpl w:val="D386436C"/>
    <w:lvl w:ilvl="0" w:tplc="FE5470C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6308846E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10084D40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ED3EEADE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DEFCE4F0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6BDE9BF6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B6823BA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C06EED90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6EA6550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4BE29FA"/>
    <w:multiLevelType w:val="hybridMultilevel"/>
    <w:tmpl w:val="745C83D8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 w15:restartNumberingAfterBreak="0">
    <w:nsid w:val="73D27E84"/>
    <w:multiLevelType w:val="hybridMultilevel"/>
    <w:tmpl w:val="8B78E3C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</w:num>
  <w:num w:numId="3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05E94"/>
    <w:rsid w:val="00005686"/>
    <w:rsid w:val="0002140D"/>
    <w:rsid w:val="00027EB1"/>
    <w:rsid w:val="00036493"/>
    <w:rsid w:val="00041212"/>
    <w:rsid w:val="00042B4D"/>
    <w:rsid w:val="00062A18"/>
    <w:rsid w:val="00084561"/>
    <w:rsid w:val="00086DFC"/>
    <w:rsid w:val="000A448E"/>
    <w:rsid w:val="000C4B99"/>
    <w:rsid w:val="000F4CB6"/>
    <w:rsid w:val="000F6AB9"/>
    <w:rsid w:val="001467D9"/>
    <w:rsid w:val="00150C25"/>
    <w:rsid w:val="0015394B"/>
    <w:rsid w:val="00154DA5"/>
    <w:rsid w:val="001A0264"/>
    <w:rsid w:val="001A6D66"/>
    <w:rsid w:val="001C0486"/>
    <w:rsid w:val="001C19C5"/>
    <w:rsid w:val="001D0D66"/>
    <w:rsid w:val="00200A93"/>
    <w:rsid w:val="00201745"/>
    <w:rsid w:val="0025688C"/>
    <w:rsid w:val="0026465C"/>
    <w:rsid w:val="00267819"/>
    <w:rsid w:val="002903ED"/>
    <w:rsid w:val="002D7190"/>
    <w:rsid w:val="0030473F"/>
    <w:rsid w:val="00304F28"/>
    <w:rsid w:val="003231E0"/>
    <w:rsid w:val="00337E33"/>
    <w:rsid w:val="00382FC8"/>
    <w:rsid w:val="00396CEA"/>
    <w:rsid w:val="003D70E8"/>
    <w:rsid w:val="00403D85"/>
    <w:rsid w:val="00430E1C"/>
    <w:rsid w:val="004359F1"/>
    <w:rsid w:val="00452E26"/>
    <w:rsid w:val="004B2829"/>
    <w:rsid w:val="004B3E06"/>
    <w:rsid w:val="004C49E2"/>
    <w:rsid w:val="00511493"/>
    <w:rsid w:val="00573048"/>
    <w:rsid w:val="005952A0"/>
    <w:rsid w:val="0059633C"/>
    <w:rsid w:val="005B0FA1"/>
    <w:rsid w:val="005B7DCE"/>
    <w:rsid w:val="00612CB1"/>
    <w:rsid w:val="00642C25"/>
    <w:rsid w:val="006A777E"/>
    <w:rsid w:val="006A7C05"/>
    <w:rsid w:val="006B4F12"/>
    <w:rsid w:val="006D26E2"/>
    <w:rsid w:val="006D7B60"/>
    <w:rsid w:val="00707A6E"/>
    <w:rsid w:val="007126AC"/>
    <w:rsid w:val="00766BE3"/>
    <w:rsid w:val="00771E21"/>
    <w:rsid w:val="007A5161"/>
    <w:rsid w:val="007A641D"/>
    <w:rsid w:val="007C090F"/>
    <w:rsid w:val="007D3D67"/>
    <w:rsid w:val="007F5C60"/>
    <w:rsid w:val="00866E5F"/>
    <w:rsid w:val="008A2E5A"/>
    <w:rsid w:val="008F4786"/>
    <w:rsid w:val="00903B98"/>
    <w:rsid w:val="00943A42"/>
    <w:rsid w:val="00943FB5"/>
    <w:rsid w:val="00951C49"/>
    <w:rsid w:val="009522E6"/>
    <w:rsid w:val="009642E3"/>
    <w:rsid w:val="00981B6D"/>
    <w:rsid w:val="009A7F02"/>
    <w:rsid w:val="009D556C"/>
    <w:rsid w:val="009E59A5"/>
    <w:rsid w:val="009F089F"/>
    <w:rsid w:val="00A01CD1"/>
    <w:rsid w:val="00A13AD0"/>
    <w:rsid w:val="00A17D29"/>
    <w:rsid w:val="00A2007E"/>
    <w:rsid w:val="00A20C2A"/>
    <w:rsid w:val="00A361BB"/>
    <w:rsid w:val="00A86B51"/>
    <w:rsid w:val="00AF49C4"/>
    <w:rsid w:val="00B26BB7"/>
    <w:rsid w:val="00B80B44"/>
    <w:rsid w:val="00B906CB"/>
    <w:rsid w:val="00BB3653"/>
    <w:rsid w:val="00BD4ECC"/>
    <w:rsid w:val="00BE0939"/>
    <w:rsid w:val="00C05E94"/>
    <w:rsid w:val="00C73F32"/>
    <w:rsid w:val="00CA0ACF"/>
    <w:rsid w:val="00CA6311"/>
    <w:rsid w:val="00CB3FBB"/>
    <w:rsid w:val="00CB5C47"/>
    <w:rsid w:val="00CC61C6"/>
    <w:rsid w:val="00CD1A4D"/>
    <w:rsid w:val="00CE00B3"/>
    <w:rsid w:val="00CF1A2B"/>
    <w:rsid w:val="00D11EF9"/>
    <w:rsid w:val="00D82A42"/>
    <w:rsid w:val="00DC7B50"/>
    <w:rsid w:val="00E22832"/>
    <w:rsid w:val="00E2544D"/>
    <w:rsid w:val="00E27C4F"/>
    <w:rsid w:val="00E31792"/>
    <w:rsid w:val="00E32170"/>
    <w:rsid w:val="00E5686E"/>
    <w:rsid w:val="00E935E0"/>
    <w:rsid w:val="00EE4E28"/>
    <w:rsid w:val="00EF7E2C"/>
    <w:rsid w:val="00F43704"/>
    <w:rsid w:val="00F55CCA"/>
    <w:rsid w:val="00F56C56"/>
    <w:rsid w:val="00F57140"/>
    <w:rsid w:val="00F8566B"/>
    <w:rsid w:val="00F90690"/>
    <w:rsid w:val="00FE0AFC"/>
    <w:rsid w:val="00FF6A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1400E31"/>
  <w15:chartTrackingRefBased/>
  <w15:docId w15:val="{4691ED72-E543-4C1F-BCD5-A9439A0F4D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1">
    <w:name w:val="heading 1"/>
    <w:link w:val="1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link w:val="20"/>
    <w:uiPriority w:val="9"/>
    <w:semiHidden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3">
    <w:name w:val="heading 3"/>
    <w:link w:val="30"/>
    <w:uiPriority w:val="9"/>
    <w:semiHidden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paragraph" w:styleId="4">
    <w:name w:val="heading 4"/>
    <w:link w:val="40"/>
    <w:uiPriority w:val="9"/>
    <w:semiHidden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paragraph" w:styleId="5">
    <w:name w:val="heading 5"/>
    <w:link w:val="50"/>
    <w:uiPriority w:val="9"/>
    <w:semiHidden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6">
    <w:name w:val="heading 6"/>
    <w:link w:val="60"/>
    <w:uiPriority w:val="9"/>
    <w:semiHidden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7">
    <w:name w:val="heading 7"/>
    <w:link w:val="70"/>
    <w:uiPriority w:val="9"/>
    <w:semiHidden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link w:val="80"/>
    <w:uiPriority w:val="9"/>
    <w:semiHidden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link w:val="90"/>
    <w:uiPriority w:val="9"/>
    <w:semiHidden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Heading1Char">
    <w:name w:val="Heading 1 Char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Heading2Char">
    <w:name w:val="Heading 2 Char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Heading3Char">
    <w:name w:val="Heading 3 Char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Heading4Char">
    <w:name w:val="Heading 4 Char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Heading5Char">
    <w:name w:val="Heading 5 Char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Heading6Char">
    <w:name w:val="Heading 6 Char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Heading7Char">
    <w:name w:val="Heading 7 Char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TitleChar">
    <w:name w:val="Title Char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SubtitleChar">
    <w:name w:val="Subtitle Char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QuoteChar">
    <w:name w:val="Quote Char"/>
    <w:uiPriority w:val="29"/>
    <w:rPr>
      <w:i/>
      <w:iCs/>
      <w:color w:val="000000" w:themeColor="text1"/>
    </w:rPr>
  </w:style>
  <w:style w:type="character" w:customStyle="1" w:styleId="IntenseQuoteChar">
    <w:name w:val="Intense Quote Char"/>
    <w:uiPriority w:val="30"/>
    <w:rPr>
      <w:b/>
      <w:bCs/>
      <w:i/>
      <w:iCs/>
      <w:color w:val="4472C4" w:themeColor="accent1"/>
    </w:rPr>
  </w:style>
  <w:style w:type="character" w:customStyle="1" w:styleId="FootnoteTextChar">
    <w:name w:val="Footnote Text Char"/>
    <w:uiPriority w:val="99"/>
    <w:semiHidden/>
    <w:rPr>
      <w:sz w:val="20"/>
      <w:szCs w:val="20"/>
    </w:rPr>
  </w:style>
  <w:style w:type="character" w:customStyle="1" w:styleId="EndnoteTextChar">
    <w:name w:val="Endnote Text Char"/>
    <w:uiPriority w:val="99"/>
    <w:semiHidden/>
    <w:rPr>
      <w:sz w:val="20"/>
      <w:szCs w:val="20"/>
    </w:rPr>
  </w:style>
  <w:style w:type="character" w:customStyle="1" w:styleId="PlainTextChar">
    <w:name w:val="Plain Text Char"/>
    <w:uiPriority w:val="99"/>
    <w:rPr>
      <w:rFonts w:ascii="Courier New" w:hAnsi="Courier New" w:cs="Courier New"/>
      <w:sz w:val="21"/>
      <w:szCs w:val="21"/>
    </w:rPr>
  </w:style>
  <w:style w:type="character" w:customStyle="1" w:styleId="HeaderChar">
    <w:name w:val="Header Char"/>
    <w:uiPriority w:val="99"/>
  </w:style>
  <w:style w:type="character" w:customStyle="1" w:styleId="FooterChar">
    <w:name w:val="Footer Char"/>
    <w:uiPriority w:val="99"/>
  </w:style>
  <w:style w:type="paragraph" w:styleId="a3">
    <w:name w:val="No Spacing"/>
    <w:uiPriority w:val="1"/>
    <w:qFormat/>
    <w:pPr>
      <w:spacing w:after="0" w:line="240" w:lineRule="auto"/>
    </w:pPr>
  </w:style>
  <w:style w:type="character" w:customStyle="1" w:styleId="10">
    <w:name w:val="Заголовок 1 Знак"/>
    <w:link w:val="1"/>
    <w:uiPriority w:val="9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character" w:customStyle="1" w:styleId="20">
    <w:name w:val="Заголовок 2 Знак"/>
    <w:link w:val="2"/>
    <w:uiPriority w:val="9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link w:val="3"/>
    <w:uiPriority w:val="9"/>
    <w:rPr>
      <w:rFonts w:asciiTheme="majorHAnsi" w:eastAsiaTheme="majorEastAsia" w:hAnsiTheme="majorHAnsi" w:cstheme="majorBidi"/>
      <w:b/>
      <w:bCs/>
      <w:color w:val="4472C4" w:themeColor="accent1"/>
    </w:rPr>
  </w:style>
  <w:style w:type="character" w:customStyle="1" w:styleId="40">
    <w:name w:val="Заголовок 4 Знак"/>
    <w:link w:val="4"/>
    <w:uiPriority w:val="9"/>
    <w:rPr>
      <w:rFonts w:asciiTheme="majorHAnsi" w:eastAsiaTheme="majorEastAsia" w:hAnsiTheme="majorHAnsi" w:cstheme="majorBidi"/>
      <w:b/>
      <w:bCs/>
      <w:i/>
      <w:iCs/>
      <w:color w:val="4472C4" w:themeColor="accent1"/>
    </w:rPr>
  </w:style>
  <w:style w:type="character" w:customStyle="1" w:styleId="50">
    <w:name w:val="Заголовок 5 Знак"/>
    <w:link w:val="5"/>
    <w:uiPriority w:val="9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60">
    <w:name w:val="Заголовок 6 Знак"/>
    <w:link w:val="6"/>
    <w:uiPriority w:val="9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70">
    <w:name w:val="Заголовок 7 Знак"/>
    <w:link w:val="7"/>
    <w:uiPriority w:val="9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link w:val="8"/>
    <w:uiPriority w:val="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link w:val="9"/>
    <w:uiPriority w:val="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Title"/>
    <w:link w:val="a5"/>
    <w:uiPriority w:val="10"/>
    <w:qFormat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character" w:customStyle="1" w:styleId="a5">
    <w:name w:val="Заголовок Знак"/>
    <w:link w:val="a4"/>
    <w:uiPriority w:val="10"/>
    <w:rPr>
      <w:rFonts w:asciiTheme="majorHAnsi" w:eastAsiaTheme="majorEastAsia" w:hAnsiTheme="majorHAnsi" w:cstheme="majorBidi"/>
      <w:color w:val="323E4F" w:themeColor="text2" w:themeShade="BF"/>
      <w:spacing w:val="5"/>
      <w:sz w:val="52"/>
      <w:szCs w:val="52"/>
    </w:rPr>
  </w:style>
  <w:style w:type="paragraph" w:styleId="a6">
    <w:name w:val="Subtitle"/>
    <w:link w:val="a7"/>
    <w:uiPriority w:val="11"/>
    <w:qFormat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customStyle="1" w:styleId="a7">
    <w:name w:val="Подзаголовок Знак"/>
    <w:link w:val="a6"/>
    <w:uiPriority w:val="11"/>
    <w:rPr>
      <w:rFonts w:asciiTheme="majorHAnsi" w:eastAsiaTheme="majorEastAsia" w:hAnsiTheme="majorHAnsi" w:cstheme="majorBidi"/>
      <w:i/>
      <w:iCs/>
      <w:color w:val="4472C4" w:themeColor="accent1"/>
      <w:spacing w:val="15"/>
      <w:sz w:val="24"/>
      <w:szCs w:val="24"/>
    </w:rPr>
  </w:style>
  <w:style w:type="character" w:styleId="a8">
    <w:name w:val="Subtle Emphasis"/>
    <w:uiPriority w:val="19"/>
    <w:qFormat/>
    <w:rPr>
      <w:i/>
      <w:iCs/>
      <w:color w:val="808080" w:themeColor="text1" w:themeTint="7F"/>
    </w:rPr>
  </w:style>
  <w:style w:type="character" w:styleId="a9">
    <w:name w:val="Emphasis"/>
    <w:uiPriority w:val="20"/>
    <w:qFormat/>
    <w:rPr>
      <w:i/>
      <w:iCs/>
    </w:rPr>
  </w:style>
  <w:style w:type="character" w:styleId="aa">
    <w:name w:val="Intense Emphasis"/>
    <w:uiPriority w:val="21"/>
    <w:qFormat/>
    <w:rPr>
      <w:b/>
      <w:bCs/>
      <w:i/>
      <w:iCs/>
      <w:color w:val="4472C4" w:themeColor="accent1"/>
    </w:rPr>
  </w:style>
  <w:style w:type="character" w:styleId="ab">
    <w:name w:val="Strong"/>
    <w:uiPriority w:val="22"/>
    <w:qFormat/>
    <w:rPr>
      <w:b/>
      <w:bCs/>
    </w:rPr>
  </w:style>
  <w:style w:type="paragraph" w:styleId="21">
    <w:name w:val="Quote"/>
    <w:link w:val="22"/>
    <w:uiPriority w:val="29"/>
    <w:qFormat/>
    <w:rPr>
      <w:i/>
      <w:iCs/>
      <w:color w:val="000000" w:themeColor="text1"/>
    </w:rPr>
  </w:style>
  <w:style w:type="character" w:customStyle="1" w:styleId="22">
    <w:name w:val="Цитата 2 Знак"/>
    <w:link w:val="21"/>
    <w:uiPriority w:val="29"/>
    <w:rPr>
      <w:i/>
      <w:iCs/>
      <w:color w:val="000000" w:themeColor="text1"/>
    </w:rPr>
  </w:style>
  <w:style w:type="paragraph" w:styleId="ac">
    <w:name w:val="Intense Quote"/>
    <w:link w:val="ad"/>
    <w:uiPriority w:val="30"/>
    <w:qFormat/>
    <w:pPr>
      <w:pBdr>
        <w:bottom w:val="single" w:sz="4" w:space="4" w:color="4472C4" w:themeColor="accent1"/>
      </w:pBdr>
      <w:spacing w:before="200" w:after="280"/>
      <w:ind w:left="936" w:right="936"/>
    </w:pPr>
    <w:rPr>
      <w:b/>
      <w:bCs/>
      <w:i/>
      <w:iCs/>
      <w:color w:val="4472C4" w:themeColor="accent1"/>
    </w:rPr>
  </w:style>
  <w:style w:type="character" w:customStyle="1" w:styleId="ad">
    <w:name w:val="Выделенная цитата Знак"/>
    <w:link w:val="ac"/>
    <w:uiPriority w:val="30"/>
    <w:rPr>
      <w:b/>
      <w:bCs/>
      <w:i/>
      <w:iCs/>
      <w:color w:val="4472C4" w:themeColor="accent1"/>
    </w:rPr>
  </w:style>
  <w:style w:type="character" w:styleId="ae">
    <w:name w:val="Subtle Reference"/>
    <w:uiPriority w:val="31"/>
    <w:qFormat/>
    <w:rPr>
      <w:smallCaps/>
      <w:color w:val="ED7D31" w:themeColor="accent2"/>
      <w:u w:val="single"/>
    </w:rPr>
  </w:style>
  <w:style w:type="character" w:styleId="af">
    <w:name w:val="Intense Reference"/>
    <w:uiPriority w:val="32"/>
    <w:qFormat/>
    <w:rPr>
      <w:b/>
      <w:bCs/>
      <w:smallCaps/>
      <w:color w:val="ED7D31" w:themeColor="accent2"/>
      <w:spacing w:val="5"/>
      <w:u w:val="single"/>
    </w:rPr>
  </w:style>
  <w:style w:type="character" w:styleId="af0">
    <w:name w:val="Book Title"/>
    <w:uiPriority w:val="33"/>
    <w:qFormat/>
    <w:rPr>
      <w:b/>
      <w:bCs/>
      <w:smallCaps/>
      <w:spacing w:val="5"/>
    </w:rPr>
  </w:style>
  <w:style w:type="paragraph" w:styleId="af1">
    <w:name w:val="List Paragraph"/>
    <w:uiPriority w:val="34"/>
    <w:qFormat/>
    <w:pPr>
      <w:ind w:left="720"/>
      <w:contextualSpacing/>
    </w:pPr>
  </w:style>
  <w:style w:type="paragraph" w:styleId="af2">
    <w:name w:val="footnote text"/>
    <w:link w:val="af3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3">
    <w:name w:val="Текст сноски Знак"/>
    <w:link w:val="af2"/>
    <w:uiPriority w:val="99"/>
    <w:semiHidden/>
    <w:rPr>
      <w:sz w:val="20"/>
      <w:szCs w:val="20"/>
    </w:rPr>
  </w:style>
  <w:style w:type="character" w:styleId="af4">
    <w:name w:val="footnote reference"/>
    <w:uiPriority w:val="99"/>
    <w:semiHidden/>
    <w:unhideWhenUsed/>
    <w:rPr>
      <w:vertAlign w:val="superscript"/>
    </w:rPr>
  </w:style>
  <w:style w:type="paragraph" w:styleId="af5">
    <w:name w:val="endnote text"/>
    <w:link w:val="af6"/>
    <w:uiPriority w:val="99"/>
    <w:semiHidden/>
    <w:unhideWhenUsed/>
    <w:pPr>
      <w:spacing w:after="0" w:line="240" w:lineRule="auto"/>
    </w:pPr>
    <w:rPr>
      <w:sz w:val="20"/>
      <w:szCs w:val="20"/>
    </w:rPr>
  </w:style>
  <w:style w:type="character" w:customStyle="1" w:styleId="af6">
    <w:name w:val="Текст концевой сноски Знак"/>
    <w:link w:val="af5"/>
    <w:uiPriority w:val="99"/>
    <w:semiHidden/>
    <w:rPr>
      <w:sz w:val="20"/>
      <w:szCs w:val="20"/>
    </w:rPr>
  </w:style>
  <w:style w:type="character" w:styleId="af7">
    <w:name w:val="endnote reference"/>
    <w:uiPriority w:val="99"/>
    <w:semiHidden/>
    <w:unhideWhenUsed/>
    <w:rPr>
      <w:vertAlign w:val="superscript"/>
    </w:rPr>
  </w:style>
  <w:style w:type="character" w:styleId="af8">
    <w:name w:val="Hyperlink"/>
    <w:uiPriority w:val="99"/>
    <w:unhideWhenUsed/>
    <w:rPr>
      <w:color w:val="0563C1" w:themeColor="hyperlink"/>
      <w:u w:val="single"/>
    </w:rPr>
  </w:style>
  <w:style w:type="paragraph" w:styleId="af9">
    <w:name w:val="Plain Text"/>
    <w:link w:val="afa"/>
    <w:unhideWhenUsed/>
    <w:pPr>
      <w:spacing w:after="0" w:line="240" w:lineRule="auto"/>
    </w:pPr>
    <w:rPr>
      <w:rFonts w:ascii="Courier New" w:hAnsi="Courier New" w:cs="Courier New"/>
      <w:sz w:val="21"/>
      <w:szCs w:val="21"/>
    </w:rPr>
  </w:style>
  <w:style w:type="character" w:customStyle="1" w:styleId="afa">
    <w:name w:val="Текст Знак"/>
    <w:link w:val="af9"/>
    <w:rPr>
      <w:rFonts w:ascii="Courier New" w:hAnsi="Courier New" w:cs="Courier New"/>
      <w:sz w:val="21"/>
      <w:szCs w:val="21"/>
    </w:rPr>
  </w:style>
  <w:style w:type="paragraph" w:styleId="afb">
    <w:name w:val="header"/>
    <w:link w:val="afc"/>
    <w:uiPriority w:val="99"/>
    <w:unhideWhenUsed/>
    <w:pPr>
      <w:spacing w:after="0" w:line="240" w:lineRule="auto"/>
    </w:pPr>
  </w:style>
  <w:style w:type="character" w:customStyle="1" w:styleId="afc">
    <w:name w:val="Верхний колонтитул Знак"/>
    <w:link w:val="afb"/>
    <w:uiPriority w:val="99"/>
  </w:style>
  <w:style w:type="paragraph" w:styleId="afd">
    <w:name w:val="footer"/>
    <w:link w:val="afe"/>
    <w:uiPriority w:val="99"/>
    <w:unhideWhenUsed/>
    <w:pPr>
      <w:spacing w:after="0" w:line="240" w:lineRule="auto"/>
    </w:pPr>
  </w:style>
  <w:style w:type="character" w:customStyle="1" w:styleId="afe">
    <w:name w:val="Нижний колонтитул Знак"/>
    <w:link w:val="afd"/>
    <w:uiPriority w:val="99"/>
  </w:style>
  <w:style w:type="paragraph" w:styleId="aff">
    <w:name w:val="caption"/>
    <w:uiPriority w:val="35"/>
    <w:unhideWhenUsed/>
    <w:qFormat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1240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8629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098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8805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5735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086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368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80011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47226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717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699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7371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5920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49226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32192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967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944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9639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2758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952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060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42899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957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14310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122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0309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7779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7272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96174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40020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4868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9101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4758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0382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42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37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11259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916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6428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3187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4494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149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8864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9217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5673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37844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65536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14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963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87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239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92461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60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13027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5867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32890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83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706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0007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74129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56750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05515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5183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09353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4163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0235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3381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4861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6074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8097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9294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219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96190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1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1843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7112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0442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95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2789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0066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833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04067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739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86914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291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3409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077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05273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7804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8872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61771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6331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9508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074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90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5656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7100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20908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7434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711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423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1326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1595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280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8278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8542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7937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37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0130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47275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91235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6834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151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3753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832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38272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0391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8864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5299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163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0511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616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3640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80826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9242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10373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8845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75275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555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2746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34131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4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2923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3103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328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1195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14168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57713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75220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70209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1154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5591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491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2121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0860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6642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02728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2783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1543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288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595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26769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98175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170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7268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6449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86056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4349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7347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7548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2983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7069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900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5575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7853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99888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3272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8883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1904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2560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8257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3266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8366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3911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6115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23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77421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021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393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7348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40227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76554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9402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5252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8425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21433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80414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206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5582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6926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708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4323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748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0510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79912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4924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04345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21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766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175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8363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41409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56387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42984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3023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3741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61173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75061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5715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7130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31386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424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3715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4240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38033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416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80910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096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9736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3585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1672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70834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7763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818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79252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6934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513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9342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359391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21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46360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11722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5931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6289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4917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7046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3430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54087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45495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2685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6900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48360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31842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62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36518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1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23129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8208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6573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8498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89178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61010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4456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02857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348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437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627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8017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5487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984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44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4023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73477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2550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51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632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6415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424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92770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4939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6658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855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027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382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24740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3777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42298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56732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60346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5840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484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8874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4553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59324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19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56170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8281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63218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6347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86222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828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7796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662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5180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308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80691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17354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263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3458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18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28756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75459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811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067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3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872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09819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5741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3689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3831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87589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4076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707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92194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19551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4884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036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52761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33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99561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2112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806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537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96395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55992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44108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6992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2633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107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82706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840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086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32036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876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74590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2316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58490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21579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09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5631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1263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6090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7746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2334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25487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5287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01621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07544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6654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86413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71007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968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8146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7395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36230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7218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2488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75872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5816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7446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99852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1555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3503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1716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15255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7208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3417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725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504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8711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87203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14291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4765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44067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7634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450067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017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9945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465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1795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9983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95484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01358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23060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2658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271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93497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6229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95611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8112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96347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0980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5532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804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8735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9102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56034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682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4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5173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6006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75596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42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57371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31822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25112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1475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92994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3076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5774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603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380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94283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811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34309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3775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02959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3389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862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228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012977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406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3233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12579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18752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194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5721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598789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7228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117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0491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60661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97390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14394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48046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47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6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09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74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57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607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685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31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62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418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002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8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68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298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503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95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74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wmf"/><Relationship Id="rId13" Type="http://schemas.openxmlformats.org/officeDocument/2006/relationships/image" Target="media/image4.png"/><Relationship Id="rId1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Arab" typeface="Times New Roman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Times New Roman"/>
        <a:font script="Knda" typeface="Tunga"/>
        <a:font script="Khmr" typeface="MoolBoran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Angsan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 Light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ゴシック Light"/>
        <a:font script="Olck" typeface="Nirmala UI"/>
        <a:font script="Lisu" typeface="Segoe UI"/>
        <a:font script="Sora" typeface="Nirmala UI"/>
      </a:majorFont>
      <a:minorFont>
        <a:latin typeface="Calibri" panose="020F0502020204030204"/>
        <a:ea typeface=""/>
        <a:cs typeface=""/>
        <a:font script="Arab" typeface="Arial"/>
        <a:font script="Armn" typeface="Arial"/>
        <a:font script="Beng" typeface="Vrinda"/>
        <a:font script="Bopo" typeface="Microsoft JhengHei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ebr" typeface="Arial"/>
        <a:font script="Knda" typeface="Tunga"/>
        <a:font script="Khmr" typeface="DaunPenh"/>
        <a:font script="Laoo" typeface="DokChampa"/>
        <a:font script="Mlym" typeface="Kartika"/>
        <a:font script="Mong" typeface="Mongolian Baiti"/>
        <a:font script="Mymr" typeface="Myanmar Text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Cordia New"/>
        <a:font script="Tibt" typeface="Microsoft Himalaya"/>
        <a:font script="Cans" typeface="Euphemia"/>
        <a:font script="Yiii" typeface="Microsoft Yi Baiti"/>
        <a:font script="Osma" typeface="Ebrima"/>
        <a:font script="Tale" typeface="Microsoft Tai Le"/>
        <a:font script="Bugi" typeface="Leelawadee UI"/>
        <a:font script="Talu" typeface="Microsoft New Tai Lue"/>
        <a:font script="Tfng" typeface="Ebrima"/>
        <a:font script="Hans" typeface="等线"/>
        <a:font script="Hant" typeface="新細明體"/>
        <a:font script="Java" typeface="Javanese Text"/>
        <a:font script="Nkoo" typeface="Ebrima"/>
        <a:font script="Phag" typeface="Phagspa"/>
        <a:font script="Syre" typeface="Estrangelo Edessa"/>
        <a:font script="Syrj" typeface="Estrangelo Edessa"/>
        <a:font script="Syrn" typeface="Estrangelo Edessa"/>
        <a:font script="Jpan" typeface="游明朝"/>
        <a:font script="Olck" typeface="Nirmala UI"/>
        <a:font script="Lisu" typeface="Segoe UI"/>
        <a:font script="Sora" typeface="Nirmala UI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D95582-AD1E-44FA-A7AC-20A3813780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16</TotalTime>
  <Pages>21</Pages>
  <Words>4495</Words>
  <Characters>25624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0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vel</dc:creator>
  <cp:lastModifiedBy>Pavel</cp:lastModifiedBy>
  <cp:revision>59</cp:revision>
  <dcterms:created xsi:type="dcterms:W3CDTF">2023-09-20T19:04:00Z</dcterms:created>
  <dcterms:modified xsi:type="dcterms:W3CDTF">2023-11-13T13:54:00Z</dcterms:modified>
</cp:coreProperties>
</file>